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81C9C3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GoBack"/>
      <w:bookmarkEnd w:id="0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055D69" w14:paraId="01CB7CD2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CA14470" w14:textId="54B70E38" w:rsidR="00BF369F" w:rsidRPr="00C6016D" w:rsidRDefault="00A85961" w:rsidP="00765915">
            <w:pPr>
              <w:pStyle w:val="T2"/>
              <w:rPr>
                <w:lang w:val="en-US"/>
              </w:rPr>
            </w:pPr>
            <w:r>
              <w:rPr>
                <w:lang w:val="en-US" w:eastAsia="ko-KR"/>
              </w:rPr>
              <w:t xml:space="preserve">Comment Resolution LB249 </w:t>
            </w:r>
            <w:r w:rsidR="0006666D">
              <w:rPr>
                <w:lang w:val="en-US" w:eastAsia="ko-KR"/>
              </w:rPr>
              <w:t>–</w:t>
            </w:r>
            <w:r w:rsidR="003C46A5">
              <w:rPr>
                <w:lang w:val="en-US" w:eastAsia="ko-KR"/>
              </w:rPr>
              <w:t xml:space="preserve"> </w:t>
            </w:r>
            <w:r w:rsidR="0006666D">
              <w:rPr>
                <w:lang w:val="en-US" w:eastAsia="ko-KR"/>
              </w:rPr>
              <w:t>PHY CID</w:t>
            </w:r>
            <w:r w:rsidR="003C46A5">
              <w:rPr>
                <w:lang w:val="en-US" w:eastAsia="ko-KR"/>
              </w:rPr>
              <w:t xml:space="preserve"> 4014</w:t>
            </w:r>
          </w:p>
        </w:tc>
      </w:tr>
      <w:tr w:rsidR="00BF369F" w:rsidRPr="00183F4C" w14:paraId="2DA945BE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768028C7" w14:textId="77777777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D51D6C">
              <w:rPr>
                <w:b w:val="0"/>
                <w:sz w:val="20"/>
                <w:lang w:eastAsia="ko-KR"/>
              </w:rPr>
              <w:t>0</w:t>
            </w:r>
            <w:r w:rsidR="00C6016D">
              <w:rPr>
                <w:b w:val="0"/>
                <w:sz w:val="20"/>
                <w:lang w:eastAsia="ko-KR"/>
              </w:rPr>
              <w:t>8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C6016D">
              <w:rPr>
                <w:b w:val="0"/>
                <w:sz w:val="20"/>
                <w:lang w:eastAsia="ko-KR"/>
              </w:rPr>
              <w:t>06</w:t>
            </w:r>
          </w:p>
        </w:tc>
      </w:tr>
      <w:tr w:rsidR="00BF369F" w:rsidRPr="00183F4C" w14:paraId="68A2220A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1E566B5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53663C9D" w14:textId="77777777" w:rsidTr="00EF6EDC">
        <w:trPr>
          <w:jc w:val="center"/>
        </w:trPr>
        <w:tc>
          <w:tcPr>
            <w:tcW w:w="1548" w:type="dxa"/>
            <w:vAlign w:val="center"/>
          </w:tcPr>
          <w:p w14:paraId="2F00D63D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E27BE9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5C8B925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6073A30C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4F42DEB2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1E68920E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43026BC" w14:textId="77777777"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164AA9A8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495B3DB7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C5B6B59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A321550" w14:textId="77777777" w:rsidR="00456260" w:rsidRPr="002A7D64" w:rsidRDefault="003F2251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B042A4" w:rsidRPr="00337DB0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1D7948" w14:paraId="2FBF63B6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2CB7DD75" w14:textId="15CD7BF2" w:rsidR="00456260" w:rsidRPr="002074E7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24B79817" w14:textId="1D81C0C8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325261E1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D81BF12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58BD036" w14:textId="029B5E6A" w:rsidR="00456260" w:rsidRPr="002A7D64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F369F" w:rsidRPr="00345ABD" w14:paraId="0D567F1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5C610A84" w14:textId="6E07FF7B" w:rsidR="00BF369F" w:rsidRPr="00345ABD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11DD5C26" w14:textId="5BCD4CCB" w:rsidR="00BF369F" w:rsidRPr="00345ABD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7424CA62" w14:textId="77777777" w:rsidR="00BF369F" w:rsidRPr="00345ABD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427514BA" w14:textId="77777777" w:rsidR="00BF369F" w:rsidRPr="00345ABD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20A8F89E" w14:textId="0718C1BE" w:rsidR="00BF369F" w:rsidRPr="00345ABD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  <w:tr w:rsidR="00AC595B" w:rsidRPr="00345ABD" w14:paraId="5DDB8CD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4A569050" w14:textId="3F27B44E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75EB29AC" w14:textId="28397419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59AA98CE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00B4F147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3898ED7C" w14:textId="43E0F590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  <w:tr w:rsidR="00AC595B" w:rsidRPr="00345ABD" w14:paraId="3212445F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4AB6A411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5BC0EE1A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137B31B1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782E0965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192B6D71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  <w:tr w:rsidR="00AC595B" w:rsidRPr="00345ABD" w14:paraId="496660DA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1D5AC75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7D45C3F7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787BD52A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41AD9588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3B4E6430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  <w:tr w:rsidR="00AC595B" w:rsidRPr="00345ABD" w14:paraId="376B69E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79E55BF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104C7654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60642465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7CD51326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154C9E8E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  <w:tr w:rsidR="00AC595B" w:rsidRPr="00345ABD" w14:paraId="3D0D150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2ECAA53A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2F316189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147798D8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4B2F424D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6F0F67C6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</w:tbl>
    <w:p w14:paraId="39ECC8B8" w14:textId="77777777" w:rsidR="003E4403" w:rsidRPr="00345ABD" w:rsidRDefault="003E4403">
      <w:pPr>
        <w:pStyle w:val="T1"/>
        <w:spacing w:after="120"/>
        <w:rPr>
          <w:sz w:val="22"/>
          <w:lang w:val="de-DE"/>
        </w:rPr>
      </w:pPr>
    </w:p>
    <w:p w14:paraId="4BDD1B80" w14:textId="77777777" w:rsidR="003E4403" w:rsidRDefault="003E4403" w:rsidP="003E4403">
      <w:pPr>
        <w:pStyle w:val="T1"/>
        <w:spacing w:after="120"/>
      </w:pPr>
      <w:r>
        <w:t>Abstract</w:t>
      </w:r>
    </w:p>
    <w:p w14:paraId="7C74E379" w14:textId="3C286C01"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B24284">
        <w:rPr>
          <w:lang w:eastAsia="ko-KR"/>
        </w:rPr>
        <w:t>a resolution to CID</w:t>
      </w:r>
      <w:r w:rsidR="0006666D">
        <w:rPr>
          <w:lang w:eastAsia="ko-KR"/>
        </w:rPr>
        <w:t xml:space="preserve"> 4014</w:t>
      </w:r>
    </w:p>
    <w:p w14:paraId="2B47A154" w14:textId="77777777" w:rsidR="00CF574E" w:rsidRDefault="00CF574E" w:rsidP="007E41CB">
      <w:pPr>
        <w:jc w:val="both"/>
        <w:rPr>
          <w:lang w:eastAsia="ko-KR"/>
        </w:rPr>
      </w:pPr>
    </w:p>
    <w:p w14:paraId="7604DD78" w14:textId="77777777" w:rsidR="003E4403" w:rsidRDefault="003E4403" w:rsidP="003E4403">
      <w:pPr>
        <w:jc w:val="both"/>
      </w:pPr>
      <w:r>
        <w:t>Revisions:</w:t>
      </w:r>
    </w:p>
    <w:p w14:paraId="33B12926" w14:textId="77777777" w:rsidR="00AF64C9" w:rsidRDefault="00AF64C9" w:rsidP="002E2761">
      <w:pPr>
        <w:pStyle w:val="ListParagraph"/>
        <w:numPr>
          <w:ilvl w:val="0"/>
          <w:numId w:val="1"/>
        </w:numPr>
        <w:ind w:leftChars="0"/>
        <w:jc w:val="both"/>
      </w:pPr>
    </w:p>
    <w:p w14:paraId="2E8467A7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28894B22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6142C8C" w14:textId="77777777" w:rsidR="005E768D" w:rsidRPr="004D2D75" w:rsidRDefault="005E768D" w:rsidP="005E768D"/>
    <w:p w14:paraId="3EFDBE7E" w14:textId="77777777" w:rsidR="005E768D" w:rsidRPr="004D2D75" w:rsidRDefault="005E768D"/>
    <w:p w14:paraId="2781B421" w14:textId="77777777" w:rsidR="00DC0CA2" w:rsidRDefault="005E768D" w:rsidP="00F2637D">
      <w:r w:rsidRPr="004D2D75">
        <w:br w:type="page"/>
      </w:r>
    </w:p>
    <w:p w14:paraId="35E80CFD" w14:textId="77777777" w:rsidR="00CE4BAA" w:rsidRPr="004F3AF6" w:rsidRDefault="00CE4BAA" w:rsidP="00CE4BAA">
      <w:r w:rsidRPr="004F3AF6">
        <w:lastRenderedPageBreak/>
        <w:t>Interpretation of a Motion to Adopt</w:t>
      </w:r>
    </w:p>
    <w:p w14:paraId="224705D3" w14:textId="77777777" w:rsidR="00CE4BAA" w:rsidRPr="004C0F0A" w:rsidRDefault="00CE4BAA" w:rsidP="00CE4BAA">
      <w:pPr>
        <w:rPr>
          <w:lang w:eastAsia="ko-KR"/>
        </w:rPr>
      </w:pPr>
    </w:p>
    <w:p w14:paraId="19B7472C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27321C75" w14:textId="77777777" w:rsidR="00CE4BAA" w:rsidRPr="004F3AF6" w:rsidRDefault="00CE4BAA" w:rsidP="00CE4BAA">
      <w:pPr>
        <w:rPr>
          <w:lang w:eastAsia="ko-KR"/>
        </w:rPr>
      </w:pPr>
    </w:p>
    <w:p w14:paraId="487A7431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 w:rsidR="00765915">
        <w:rPr>
          <w:b/>
          <w:bCs/>
          <w:i/>
          <w:iCs/>
          <w:lang w:eastAsia="ko-KR"/>
        </w:rPr>
        <w:t>z</w:t>
      </w:r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1CC864C7" w14:textId="77777777" w:rsidR="00CE4BAA" w:rsidRPr="004F3AF6" w:rsidRDefault="00CE4BAA" w:rsidP="00CE4BAA">
      <w:pPr>
        <w:rPr>
          <w:lang w:eastAsia="ko-KR"/>
        </w:rPr>
      </w:pPr>
    </w:p>
    <w:p w14:paraId="4ECEEC20" w14:textId="77777777" w:rsidR="00CE4BAA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843580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Draft.</w:t>
      </w:r>
    </w:p>
    <w:p w14:paraId="73456C8D" w14:textId="77777777" w:rsidR="00D24A86" w:rsidRDefault="00D24A86" w:rsidP="00CE4BAA">
      <w:pPr>
        <w:rPr>
          <w:b/>
          <w:bCs/>
          <w:iCs/>
          <w:lang w:eastAsia="ko-KR"/>
        </w:rPr>
      </w:pPr>
    </w:p>
    <w:p w14:paraId="496250C3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5BC12646" w14:textId="77777777" w:rsidR="00AF726F" w:rsidRDefault="00AF726F" w:rsidP="00BC2A52">
      <w:pPr>
        <w:pStyle w:val="BodyText"/>
        <w:rPr>
          <w:sz w:val="20"/>
        </w:rPr>
      </w:pPr>
    </w:p>
    <w:p w14:paraId="1BE638AD" w14:textId="77777777" w:rsidR="00E26CBE" w:rsidRDefault="00E26CBE" w:rsidP="00BC2A52">
      <w:pPr>
        <w:pStyle w:val="BodyText"/>
        <w:rPr>
          <w:sz w:val="20"/>
        </w:rPr>
      </w:pPr>
    </w:p>
    <w:p w14:paraId="6A19183E" w14:textId="77777777" w:rsidR="00E26CBE" w:rsidRDefault="00E26CBE" w:rsidP="00BC2A52">
      <w:pPr>
        <w:pStyle w:val="BodyText"/>
        <w:rPr>
          <w:sz w:val="20"/>
        </w:rPr>
      </w:pPr>
    </w:p>
    <w:p w14:paraId="5FC3E2BB" w14:textId="77777777" w:rsidR="00E26CBE" w:rsidRDefault="00E26CBE" w:rsidP="00BC2A52">
      <w:pPr>
        <w:pStyle w:val="BodyText"/>
        <w:rPr>
          <w:sz w:val="20"/>
        </w:rPr>
      </w:pPr>
    </w:p>
    <w:p w14:paraId="78DE0276" w14:textId="77777777" w:rsidR="00E26CBE" w:rsidRDefault="00E26CBE" w:rsidP="00BC2A52">
      <w:pPr>
        <w:pStyle w:val="BodyText"/>
        <w:rPr>
          <w:sz w:val="20"/>
        </w:rPr>
      </w:pPr>
    </w:p>
    <w:p w14:paraId="78116399" w14:textId="77777777" w:rsidR="00E26CBE" w:rsidRDefault="00E26CBE" w:rsidP="00BC2A52">
      <w:pPr>
        <w:pStyle w:val="BodyText"/>
        <w:rPr>
          <w:sz w:val="20"/>
        </w:rPr>
      </w:pPr>
    </w:p>
    <w:p w14:paraId="4E26D2CD" w14:textId="77777777" w:rsidR="00E26CBE" w:rsidRDefault="00E26CBE" w:rsidP="00BC2A52">
      <w:pPr>
        <w:pStyle w:val="BodyText"/>
        <w:rPr>
          <w:sz w:val="20"/>
        </w:rPr>
      </w:pPr>
    </w:p>
    <w:p w14:paraId="4271E3CE" w14:textId="77777777" w:rsidR="00E26CBE" w:rsidRDefault="00E26CBE" w:rsidP="00BC2A52">
      <w:pPr>
        <w:pStyle w:val="BodyText"/>
        <w:rPr>
          <w:sz w:val="20"/>
        </w:rPr>
      </w:pPr>
    </w:p>
    <w:p w14:paraId="263D2DCE" w14:textId="77777777" w:rsidR="00E26CBE" w:rsidRDefault="00E26CBE" w:rsidP="00BC2A52">
      <w:pPr>
        <w:pStyle w:val="BodyText"/>
        <w:rPr>
          <w:sz w:val="20"/>
        </w:rPr>
      </w:pPr>
    </w:p>
    <w:p w14:paraId="1412F4C1" w14:textId="77777777" w:rsidR="00E26CBE" w:rsidRDefault="00E26CBE" w:rsidP="00BC2A52">
      <w:pPr>
        <w:pStyle w:val="BodyText"/>
        <w:rPr>
          <w:sz w:val="20"/>
        </w:rPr>
      </w:pPr>
    </w:p>
    <w:p w14:paraId="36445D71" w14:textId="77777777" w:rsidR="00E26CBE" w:rsidRDefault="00E26CBE" w:rsidP="00BC2A52">
      <w:pPr>
        <w:pStyle w:val="BodyText"/>
        <w:rPr>
          <w:sz w:val="20"/>
        </w:rPr>
      </w:pPr>
    </w:p>
    <w:p w14:paraId="77C17CE8" w14:textId="77777777" w:rsidR="00E26CBE" w:rsidRDefault="00E26CBE" w:rsidP="00BC2A52">
      <w:pPr>
        <w:pStyle w:val="BodyText"/>
        <w:rPr>
          <w:sz w:val="20"/>
        </w:rPr>
      </w:pPr>
    </w:p>
    <w:p w14:paraId="54E1CDB6" w14:textId="77777777" w:rsidR="00E26CBE" w:rsidRDefault="00E26CBE" w:rsidP="00BC2A52">
      <w:pPr>
        <w:pStyle w:val="BodyText"/>
        <w:rPr>
          <w:sz w:val="20"/>
        </w:rPr>
      </w:pPr>
    </w:p>
    <w:p w14:paraId="759D9BA7" w14:textId="77777777" w:rsidR="00E26CBE" w:rsidRDefault="00E26CBE" w:rsidP="00BC2A52">
      <w:pPr>
        <w:pStyle w:val="BodyText"/>
        <w:rPr>
          <w:sz w:val="20"/>
        </w:rPr>
      </w:pPr>
    </w:p>
    <w:p w14:paraId="3A693C05" w14:textId="77777777" w:rsidR="00E26CBE" w:rsidRDefault="00E26CBE" w:rsidP="00BC2A52">
      <w:pPr>
        <w:pStyle w:val="BodyText"/>
        <w:rPr>
          <w:sz w:val="20"/>
        </w:rPr>
      </w:pPr>
    </w:p>
    <w:p w14:paraId="72306A73" w14:textId="77777777" w:rsidR="00E26CBE" w:rsidRDefault="00E26CBE" w:rsidP="00BC2A52">
      <w:pPr>
        <w:pStyle w:val="BodyText"/>
        <w:rPr>
          <w:sz w:val="20"/>
        </w:rPr>
      </w:pPr>
    </w:p>
    <w:p w14:paraId="4670A76D" w14:textId="77777777" w:rsidR="00E26CBE" w:rsidRDefault="00E26CBE" w:rsidP="00BC2A52">
      <w:pPr>
        <w:pStyle w:val="BodyText"/>
        <w:rPr>
          <w:sz w:val="20"/>
        </w:rPr>
      </w:pPr>
    </w:p>
    <w:p w14:paraId="6AD3DEEE" w14:textId="77777777" w:rsidR="00E26CBE" w:rsidRDefault="00E26CBE" w:rsidP="00BC2A52">
      <w:pPr>
        <w:pStyle w:val="BodyText"/>
        <w:rPr>
          <w:sz w:val="20"/>
        </w:rPr>
      </w:pPr>
    </w:p>
    <w:p w14:paraId="5D1C4499" w14:textId="77777777" w:rsidR="00E26CBE" w:rsidRDefault="00E26CBE" w:rsidP="00BC2A52">
      <w:pPr>
        <w:pStyle w:val="BodyText"/>
        <w:rPr>
          <w:sz w:val="20"/>
        </w:rPr>
      </w:pPr>
    </w:p>
    <w:p w14:paraId="20809067" w14:textId="77777777" w:rsidR="00E26CBE" w:rsidRDefault="00E26CBE" w:rsidP="00BC2A52">
      <w:pPr>
        <w:pStyle w:val="BodyText"/>
        <w:rPr>
          <w:sz w:val="20"/>
        </w:rPr>
      </w:pPr>
    </w:p>
    <w:p w14:paraId="7F308BB1" w14:textId="77777777" w:rsidR="00E26CBE" w:rsidRDefault="00E26CBE" w:rsidP="00BC2A52">
      <w:pPr>
        <w:pStyle w:val="BodyText"/>
        <w:rPr>
          <w:sz w:val="20"/>
        </w:rPr>
      </w:pPr>
    </w:p>
    <w:p w14:paraId="046C020F" w14:textId="77777777" w:rsidR="00E26CBE" w:rsidRDefault="00E26CBE" w:rsidP="00BC2A52">
      <w:pPr>
        <w:pStyle w:val="BodyText"/>
        <w:rPr>
          <w:sz w:val="20"/>
        </w:rPr>
      </w:pPr>
    </w:p>
    <w:p w14:paraId="3E97BD8F" w14:textId="77777777" w:rsidR="00E26CBE" w:rsidRDefault="00E26CBE" w:rsidP="00BC2A52">
      <w:pPr>
        <w:pStyle w:val="BodyText"/>
        <w:rPr>
          <w:sz w:val="20"/>
        </w:rPr>
      </w:pPr>
    </w:p>
    <w:p w14:paraId="5E4FF50F" w14:textId="77777777" w:rsidR="00E26CBE" w:rsidRDefault="00E26CBE" w:rsidP="00BC2A52">
      <w:pPr>
        <w:pStyle w:val="BodyText"/>
        <w:rPr>
          <w:sz w:val="20"/>
        </w:rPr>
      </w:pPr>
    </w:p>
    <w:p w14:paraId="3C791FAF" w14:textId="77777777" w:rsidR="00E26CBE" w:rsidRDefault="00E26CBE" w:rsidP="00BC2A52">
      <w:pPr>
        <w:pStyle w:val="BodyText"/>
        <w:rPr>
          <w:sz w:val="20"/>
        </w:rPr>
      </w:pPr>
    </w:p>
    <w:p w14:paraId="0DC1513F" w14:textId="77777777" w:rsidR="00E26CBE" w:rsidRDefault="00E26CBE" w:rsidP="00BC2A52">
      <w:pPr>
        <w:pStyle w:val="BodyText"/>
        <w:rPr>
          <w:sz w:val="20"/>
        </w:rPr>
      </w:pPr>
    </w:p>
    <w:p w14:paraId="4C569B1A" w14:textId="77777777" w:rsidR="00E26CBE" w:rsidRDefault="00E26CBE" w:rsidP="00BC2A52">
      <w:pPr>
        <w:pStyle w:val="BodyText"/>
        <w:rPr>
          <w:sz w:val="20"/>
        </w:rPr>
      </w:pPr>
    </w:p>
    <w:p w14:paraId="31891DA5" w14:textId="77777777"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900"/>
        <w:gridCol w:w="810"/>
        <w:gridCol w:w="2880"/>
        <w:gridCol w:w="2520"/>
        <w:gridCol w:w="2217"/>
      </w:tblGrid>
      <w:tr w:rsidR="00753199" w:rsidRPr="0043413E" w14:paraId="33E6085F" w14:textId="77777777" w:rsidTr="00ED7C34">
        <w:trPr>
          <w:trHeight w:val="373"/>
        </w:trPr>
        <w:tc>
          <w:tcPr>
            <w:tcW w:w="721" w:type="dxa"/>
          </w:tcPr>
          <w:p w14:paraId="74431DAD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lastRenderedPageBreak/>
              <w:t>CID</w:t>
            </w:r>
          </w:p>
        </w:tc>
        <w:tc>
          <w:tcPr>
            <w:tcW w:w="900" w:type="dxa"/>
          </w:tcPr>
          <w:p w14:paraId="4DD674C7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10" w:type="dxa"/>
          </w:tcPr>
          <w:p w14:paraId="374AC4BE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80" w:type="dxa"/>
          </w:tcPr>
          <w:p w14:paraId="4A6A8DAE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520" w:type="dxa"/>
          </w:tcPr>
          <w:p w14:paraId="74CA322F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217" w:type="dxa"/>
          </w:tcPr>
          <w:p w14:paraId="0BF43D72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98261A" w:rsidRPr="00DF4A52" w14:paraId="6F5191DB" w14:textId="77777777" w:rsidTr="00ED7C34">
        <w:trPr>
          <w:trHeight w:val="1002"/>
        </w:trPr>
        <w:tc>
          <w:tcPr>
            <w:tcW w:w="721" w:type="dxa"/>
          </w:tcPr>
          <w:p w14:paraId="3CA8A7FD" w14:textId="1DAF076E" w:rsidR="0098261A" w:rsidRPr="00790E78" w:rsidRDefault="002B30C9" w:rsidP="005432F8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4014</w:t>
            </w:r>
          </w:p>
        </w:tc>
        <w:tc>
          <w:tcPr>
            <w:tcW w:w="900" w:type="dxa"/>
          </w:tcPr>
          <w:p w14:paraId="2D4159D8" w14:textId="3988A50B" w:rsidR="0098261A" w:rsidRDefault="002B30C9" w:rsidP="005432F8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202</w:t>
            </w:r>
            <w:r w:rsidR="0098261A">
              <w:rPr>
                <w:rFonts w:ascii="Arial" w:hAnsi="Arial" w:cs="Arial"/>
                <w:color w:val="000000"/>
                <w:sz w:val="20"/>
              </w:rPr>
              <w:t>.2</w:t>
            </w:r>
            <w:r>
              <w:rPr>
                <w:rFonts w:ascii="Arial" w:hAnsi="Arial" w:cs="Arial"/>
                <w:color w:val="000000"/>
                <w:sz w:val="20"/>
              </w:rPr>
              <w:t>8</w:t>
            </w:r>
          </w:p>
        </w:tc>
        <w:tc>
          <w:tcPr>
            <w:tcW w:w="810" w:type="dxa"/>
          </w:tcPr>
          <w:p w14:paraId="3F209181" w14:textId="72EEE5BD" w:rsidR="0098261A" w:rsidRPr="00790E78" w:rsidRDefault="002B30C9" w:rsidP="005432F8">
            <w:pPr>
              <w:rPr>
                <w:rFonts w:ascii="Arial" w:hAnsi="Arial" w:cs="Arial"/>
                <w:sz w:val="20"/>
              </w:rPr>
            </w:pPr>
            <w:r w:rsidRPr="002B30C9">
              <w:rPr>
                <w:rFonts w:ascii="Arial" w:hAnsi="Arial" w:cs="Arial"/>
                <w:sz w:val="20"/>
              </w:rPr>
              <w:t>27.3.17a</w:t>
            </w:r>
          </w:p>
        </w:tc>
        <w:tc>
          <w:tcPr>
            <w:tcW w:w="2880" w:type="dxa"/>
          </w:tcPr>
          <w:p w14:paraId="5F7ADA21" w14:textId="53DAD848" w:rsidR="0098261A" w:rsidRPr="00790E78" w:rsidRDefault="002B30C9" w:rsidP="0098261A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color w:val="000000"/>
                <w:sz w:val="20"/>
                <w:lang w:val="en-US"/>
              </w:rPr>
              <w:t>Limit the number of modes to improve the likelihood that companies will implement 11az.</w:t>
            </w:r>
          </w:p>
        </w:tc>
        <w:tc>
          <w:tcPr>
            <w:tcW w:w="2520" w:type="dxa"/>
          </w:tcPr>
          <w:p w14:paraId="070EFCC8" w14:textId="073C3402" w:rsidR="0098261A" w:rsidRPr="00790E78" w:rsidRDefault="002B30C9" w:rsidP="005432F8">
            <w:pPr>
              <w:rPr>
                <w:rFonts w:ascii="Arial" w:hAnsi="Arial" w:cs="Arial"/>
                <w:color w:val="000000"/>
                <w:sz w:val="20"/>
              </w:rPr>
            </w:pPr>
            <w:r w:rsidRPr="002B30C9">
              <w:rPr>
                <w:rFonts w:ascii="Arial" w:hAnsi="Arial" w:cs="Arial"/>
                <w:color w:val="000000"/>
                <w:sz w:val="20"/>
              </w:rPr>
              <w:t>Eliminate the 2xLTF+0.8GI.  Please don't resolve this comment with some bogus explanation about the need to save overhead for such a short frame</w:t>
            </w:r>
          </w:p>
        </w:tc>
        <w:tc>
          <w:tcPr>
            <w:tcW w:w="2217" w:type="dxa"/>
          </w:tcPr>
          <w:p w14:paraId="776794BE" w14:textId="77777777" w:rsidR="0098261A" w:rsidRPr="002A3EDB" w:rsidRDefault="002A3EDB" w:rsidP="005432F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r w:rsidRPr="002A3EDB">
              <w:rPr>
                <w:rFonts w:ascii="Arial" w:hAnsi="Arial" w:cs="Arial"/>
                <w:b/>
                <w:bCs/>
                <w:sz w:val="20"/>
              </w:rPr>
              <w:t>Revised</w:t>
            </w:r>
          </w:p>
          <w:p w14:paraId="5A79622C" w14:textId="77777777" w:rsidR="002A3EDB" w:rsidRDefault="002A3EDB" w:rsidP="005432F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Agree in principle, </w:t>
            </w:r>
            <w:proofErr w:type="spellStart"/>
            <w:r>
              <w:rPr>
                <w:rFonts w:ascii="Arial" w:hAnsi="Arial" w:cs="Arial"/>
                <w:sz w:val="20"/>
              </w:rPr>
              <w:t>remobving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this extra GI size does reduce complexity.</w:t>
            </w:r>
          </w:p>
          <w:p w14:paraId="6504417F" w14:textId="0D7D171E" w:rsidR="002A3EDB" w:rsidRPr="00A76DA8" w:rsidRDefault="002A3EDB" w:rsidP="005432F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ditor, make changes depicted in 11-20/XXXX</w:t>
            </w:r>
          </w:p>
        </w:tc>
      </w:tr>
      <w:tr w:rsidR="00E75203" w:rsidRPr="00DF4A52" w14:paraId="5381D16F" w14:textId="77777777" w:rsidTr="00ED7C34">
        <w:trPr>
          <w:trHeight w:val="1002"/>
        </w:trPr>
        <w:tc>
          <w:tcPr>
            <w:tcW w:w="721" w:type="dxa"/>
          </w:tcPr>
          <w:p w14:paraId="56F3A700" w14:textId="1073D92D" w:rsidR="00E75203" w:rsidRPr="002B30C9" w:rsidRDefault="00E75203" w:rsidP="00E75203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4018</w:t>
            </w:r>
          </w:p>
        </w:tc>
        <w:tc>
          <w:tcPr>
            <w:tcW w:w="900" w:type="dxa"/>
          </w:tcPr>
          <w:p w14:paraId="5C5A7C85" w14:textId="397CC584" w:rsidR="00E75203" w:rsidRDefault="00E75203" w:rsidP="00E75203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205.00</w:t>
            </w:r>
          </w:p>
        </w:tc>
        <w:tc>
          <w:tcPr>
            <w:tcW w:w="810" w:type="dxa"/>
          </w:tcPr>
          <w:p w14:paraId="1667EC23" w14:textId="00E8710B" w:rsidR="00E75203" w:rsidRPr="002B30C9" w:rsidRDefault="00E75203" w:rsidP="00E75203">
            <w:pPr>
              <w:rPr>
                <w:rFonts w:ascii="Arial" w:hAnsi="Arial" w:cs="Arial"/>
                <w:sz w:val="20"/>
              </w:rPr>
            </w:pPr>
            <w:r w:rsidRPr="002B30C9">
              <w:rPr>
                <w:rFonts w:ascii="Arial" w:hAnsi="Arial" w:cs="Arial"/>
                <w:sz w:val="20"/>
              </w:rPr>
              <w:t>27.3.17a</w:t>
            </w:r>
          </w:p>
        </w:tc>
        <w:tc>
          <w:tcPr>
            <w:tcW w:w="2880" w:type="dxa"/>
          </w:tcPr>
          <w:p w14:paraId="2BDAAAD2" w14:textId="526D6BA1" w:rsidR="00E75203" w:rsidRPr="002B30C9" w:rsidRDefault="00E75203" w:rsidP="00E75203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color w:val="000000"/>
                <w:sz w:val="20"/>
                <w:lang w:val="en-US"/>
              </w:rPr>
              <w:t>Introducing 8PSK into LTFs will be unique to all the other amendments (11g, 11n, 11ac, FTM, 11ax).</w:t>
            </w:r>
          </w:p>
        </w:tc>
        <w:tc>
          <w:tcPr>
            <w:tcW w:w="2520" w:type="dxa"/>
          </w:tcPr>
          <w:p w14:paraId="7ED8054A" w14:textId="0B3340F3" w:rsidR="00E75203" w:rsidRPr="002B30C9" w:rsidRDefault="00E75203" w:rsidP="00E75203">
            <w:pPr>
              <w:rPr>
                <w:rFonts w:ascii="Arial" w:hAnsi="Arial" w:cs="Arial"/>
                <w:color w:val="000000"/>
                <w:sz w:val="20"/>
              </w:rPr>
            </w:pPr>
            <w:r w:rsidRPr="002B30C9">
              <w:rPr>
                <w:rFonts w:ascii="Arial" w:hAnsi="Arial" w:cs="Arial"/>
                <w:color w:val="000000"/>
                <w:sz w:val="20"/>
              </w:rPr>
              <w:t>Redesign the Randomized LTF sequences so that 8PSK is not used.  Use QPSK.</w:t>
            </w:r>
          </w:p>
        </w:tc>
        <w:tc>
          <w:tcPr>
            <w:tcW w:w="2217" w:type="dxa"/>
          </w:tcPr>
          <w:p w14:paraId="404FE144" w14:textId="77777777" w:rsidR="00E75203" w:rsidRPr="00A76DA8" w:rsidRDefault="00E75203" w:rsidP="00E7520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</w:p>
        </w:tc>
      </w:tr>
    </w:tbl>
    <w:p w14:paraId="607F2C3F" w14:textId="77777777" w:rsidR="00753199" w:rsidRDefault="00753199" w:rsidP="00F13197">
      <w:pPr>
        <w:tabs>
          <w:tab w:val="left" w:pos="2547"/>
        </w:tabs>
        <w:autoSpaceDE w:val="0"/>
        <w:autoSpaceDN w:val="0"/>
        <w:adjustRightInd w:val="0"/>
        <w:rPr>
          <w:rFonts w:ascii="Helvetica-Bold" w:hAnsi="Helvetica-Bold" w:cs="Helvetica-Bold"/>
          <w:b/>
          <w:bCs/>
          <w:sz w:val="17"/>
          <w:szCs w:val="17"/>
          <w:lang w:val="en-US" w:eastAsia="ko-KR"/>
        </w:rPr>
      </w:pPr>
    </w:p>
    <w:p w14:paraId="6D1CB523" w14:textId="464CC774" w:rsidR="002B30C9" w:rsidRDefault="00040257" w:rsidP="0024548E">
      <w:pPr>
        <w:pStyle w:val="IEEEStdsLevel6Header"/>
        <w:tabs>
          <w:tab w:val="clear" w:pos="360"/>
          <w:tab w:val="left" w:pos="720"/>
        </w:tabs>
        <w:rPr>
          <w:b w:val="0"/>
          <w:bCs/>
          <w:lang w:bidi="he-IL"/>
        </w:rPr>
      </w:pPr>
      <w:bookmarkStart w:id="6" w:name="_Hlk47603576"/>
      <w:bookmarkStart w:id="7" w:name="_Hlk54342641"/>
      <w:r w:rsidRPr="00040257">
        <w:rPr>
          <w:lang w:bidi="he-IL"/>
        </w:rPr>
        <w:t>Discussion</w:t>
      </w:r>
      <w:r>
        <w:rPr>
          <w:b w:val="0"/>
          <w:bCs/>
          <w:lang w:bidi="he-IL"/>
        </w:rPr>
        <w:t>:</w:t>
      </w:r>
    </w:p>
    <w:p w14:paraId="0E62D3B3" w14:textId="4FC7668C" w:rsidR="00040257" w:rsidRDefault="00040257" w:rsidP="00040257">
      <w:pPr>
        <w:pStyle w:val="IEEEStdsParagraph"/>
        <w:rPr>
          <w:lang w:bidi="he-IL"/>
        </w:rPr>
      </w:pPr>
      <w:r w:rsidRPr="00040257">
        <w:rPr>
          <w:lang w:bidi="he-IL"/>
        </w:rPr>
        <w:t>In an NDP, e.g., with</w:t>
      </w:r>
      <w:r>
        <w:rPr>
          <w:lang w:bidi="he-IL"/>
        </w:rPr>
        <w:t xml:space="preserve"> 4 HE-LTF the tot</w:t>
      </w:r>
      <w:r w:rsidR="00301C59">
        <w:rPr>
          <w:lang w:bidi="he-IL"/>
        </w:rPr>
        <w:t>a</w:t>
      </w:r>
      <w:r>
        <w:rPr>
          <w:lang w:bidi="he-IL"/>
        </w:rPr>
        <w:t>l duration is</w:t>
      </w:r>
    </w:p>
    <w:p w14:paraId="491B61CF" w14:textId="1085893A" w:rsidR="00040257" w:rsidRDefault="00040257" w:rsidP="00040257">
      <w:pPr>
        <w:pStyle w:val="IEEEStdsParagraph"/>
        <w:numPr>
          <w:ilvl w:val="0"/>
          <w:numId w:val="42"/>
        </w:numPr>
        <w:rPr>
          <w:lang w:bidi="he-IL"/>
        </w:rPr>
      </w:pPr>
      <w:r>
        <w:rPr>
          <w:lang w:bidi="he-IL"/>
        </w:rPr>
        <w:t xml:space="preserve">8+8+4+4+8+4 </w:t>
      </w:r>
      <w:r w:rsidR="00301C59">
        <w:rPr>
          <w:lang w:bidi="he-IL"/>
        </w:rPr>
        <w:t xml:space="preserve">+4 </w:t>
      </w:r>
      <w:r>
        <w:rPr>
          <w:lang w:bidi="he-IL"/>
        </w:rPr>
        <w:t>(L-ST</w:t>
      </w:r>
      <w:r w:rsidR="00301C59">
        <w:rPr>
          <w:lang w:bidi="he-IL"/>
        </w:rPr>
        <w:t xml:space="preserve">F, L-LTF, L-SIG, RL-SIG, HE-SIG-A, HE-STF, PE) = 40 </w:t>
      </w:r>
      <w:r w:rsidR="00301C59" w:rsidRPr="00040257">
        <w:rPr>
          <w:lang w:bidi="he-IL"/>
        </w:rPr>
        <w:t>µs</w:t>
      </w:r>
    </w:p>
    <w:p w14:paraId="1A57E8A3" w14:textId="63835F23" w:rsidR="00301C59" w:rsidRDefault="00301C59" w:rsidP="00301C59">
      <w:pPr>
        <w:pStyle w:val="IEEEStdsParagraph"/>
        <w:numPr>
          <w:ilvl w:val="0"/>
          <w:numId w:val="42"/>
        </w:numPr>
        <w:rPr>
          <w:lang w:bidi="he-IL"/>
        </w:rPr>
      </w:pPr>
      <w:r>
        <w:rPr>
          <w:lang w:bidi="he-IL"/>
        </w:rPr>
        <w:t xml:space="preserve">4 HE-LTF with 0.8 </w:t>
      </w:r>
      <w:r w:rsidRPr="00040257">
        <w:rPr>
          <w:lang w:bidi="he-IL"/>
        </w:rPr>
        <w:t>µs</w:t>
      </w:r>
      <w:r>
        <w:rPr>
          <w:lang w:bidi="he-IL"/>
        </w:rPr>
        <w:t xml:space="preserve"> GI is 4*7.2 = 28.8 </w:t>
      </w:r>
      <w:r w:rsidRPr="00040257">
        <w:rPr>
          <w:lang w:bidi="he-IL"/>
        </w:rPr>
        <w:t>µs</w:t>
      </w:r>
    </w:p>
    <w:p w14:paraId="388089FF" w14:textId="7220975C" w:rsidR="00301C59" w:rsidRDefault="00301C59" w:rsidP="00301C59">
      <w:pPr>
        <w:pStyle w:val="IEEEStdsParagraph"/>
        <w:numPr>
          <w:ilvl w:val="0"/>
          <w:numId w:val="42"/>
        </w:numPr>
        <w:rPr>
          <w:lang w:bidi="he-IL"/>
        </w:rPr>
      </w:pPr>
      <w:r>
        <w:rPr>
          <w:lang w:bidi="he-IL"/>
        </w:rPr>
        <w:t xml:space="preserve">4 HE-LTF with 1.6 </w:t>
      </w:r>
      <w:r w:rsidRPr="00040257">
        <w:rPr>
          <w:lang w:bidi="he-IL"/>
        </w:rPr>
        <w:t>µs</w:t>
      </w:r>
      <w:r>
        <w:rPr>
          <w:lang w:bidi="he-IL"/>
        </w:rPr>
        <w:t xml:space="preserve"> GI is 4*8 = 32 </w:t>
      </w:r>
      <w:r w:rsidRPr="00040257">
        <w:rPr>
          <w:lang w:bidi="he-IL"/>
        </w:rPr>
        <w:t>µs</w:t>
      </w:r>
    </w:p>
    <w:p w14:paraId="6DEE2D24" w14:textId="7851D50C" w:rsidR="00301C59" w:rsidRDefault="00301C59" w:rsidP="00301C59">
      <w:pPr>
        <w:pStyle w:val="IEEEStdsParagraph"/>
        <w:rPr>
          <w:lang w:bidi="he-IL"/>
        </w:rPr>
      </w:pPr>
      <w:r>
        <w:rPr>
          <w:lang w:bidi="he-IL"/>
        </w:rPr>
        <w:t>The saving is on the HE-LTFs is 10%, while on the whole frame it is 68.8 vs.72 or 4.5%, not counting the SIFS</w:t>
      </w:r>
      <w:r w:rsidR="00682C15">
        <w:rPr>
          <w:lang w:bidi="he-IL"/>
        </w:rPr>
        <w:t>. So supporting another mode to potentially save 5-10% overhead is not a good tradeoff.</w:t>
      </w:r>
    </w:p>
    <w:p w14:paraId="76672338" w14:textId="432D727D" w:rsidR="00682C15" w:rsidRPr="00040257" w:rsidRDefault="00682C15" w:rsidP="00301C59">
      <w:pPr>
        <w:pStyle w:val="IEEEStdsParagraph"/>
        <w:rPr>
          <w:lang w:bidi="he-IL"/>
        </w:rPr>
      </w:pPr>
      <w:r>
        <w:rPr>
          <w:lang w:bidi="he-IL"/>
        </w:rPr>
        <w:t xml:space="preserve">Currently there is no rules as to how the transmitter picks the GI duration, the receiver has to always support both modes. We also limit to 1.6 </w:t>
      </w:r>
      <w:r w:rsidRPr="00040257">
        <w:rPr>
          <w:lang w:bidi="he-IL"/>
        </w:rPr>
        <w:t>µs</w:t>
      </w:r>
      <w:r>
        <w:rPr>
          <w:lang w:bidi="he-IL"/>
        </w:rPr>
        <w:t xml:space="preserve"> for FTM frames in HE format and for HE TB Ranging NDP.</w:t>
      </w:r>
    </w:p>
    <w:p w14:paraId="0C949E8A" w14:textId="658EFB4B" w:rsidR="002B30C9" w:rsidRDefault="002B30C9" w:rsidP="0024548E">
      <w:pPr>
        <w:pStyle w:val="IEEEStdsLevel6Header"/>
        <w:tabs>
          <w:tab w:val="clear" w:pos="360"/>
          <w:tab w:val="left" w:pos="720"/>
        </w:tabs>
        <w:rPr>
          <w:lang w:bidi="he-IL"/>
        </w:rPr>
      </w:pPr>
    </w:p>
    <w:p w14:paraId="394B5572" w14:textId="1A19D128" w:rsidR="007949D0" w:rsidRDefault="007949D0" w:rsidP="007949D0">
      <w:pPr>
        <w:pStyle w:val="IEEEStdsParagraph"/>
        <w:rPr>
          <w:lang w:bidi="he-IL"/>
        </w:rPr>
      </w:pPr>
    </w:p>
    <w:p w14:paraId="6B799DBB" w14:textId="33A50399" w:rsidR="007949D0" w:rsidRDefault="007949D0" w:rsidP="007949D0">
      <w:pPr>
        <w:pStyle w:val="IEEEStdsParagraph"/>
        <w:rPr>
          <w:lang w:bidi="he-IL"/>
        </w:rPr>
      </w:pPr>
    </w:p>
    <w:p w14:paraId="5C87D760" w14:textId="77777777" w:rsidR="007949D0" w:rsidRPr="007949D0" w:rsidRDefault="007949D0" w:rsidP="007949D0">
      <w:pPr>
        <w:pStyle w:val="IEEEStdsParagraph"/>
        <w:rPr>
          <w:lang w:bidi="he-IL"/>
        </w:rPr>
      </w:pPr>
    </w:p>
    <w:p w14:paraId="3D6D956A" w14:textId="73725073" w:rsidR="00E45CE7" w:rsidRDefault="00E45CE7" w:rsidP="00E45CE7">
      <w:pPr>
        <w:pStyle w:val="EditiingInstruction"/>
        <w:rPr>
          <w:color w:val="auto"/>
          <w:w w:val="100"/>
          <w:sz w:val="22"/>
          <w:szCs w:val="22"/>
          <w:highlight w:val="yellow"/>
        </w:rPr>
      </w:pPr>
      <w:proofErr w:type="spellStart"/>
      <w:r w:rsidRPr="00092F7A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092F7A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092F7A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092F7A">
        <w:rPr>
          <w:color w:val="auto"/>
          <w:w w:val="100"/>
          <w:sz w:val="22"/>
          <w:szCs w:val="22"/>
          <w:highlight w:val="yellow"/>
        </w:rPr>
        <w:t>Mo</w:t>
      </w:r>
      <w:r>
        <w:rPr>
          <w:color w:val="auto"/>
          <w:w w:val="100"/>
          <w:sz w:val="22"/>
          <w:szCs w:val="22"/>
          <w:highlight w:val="yellow"/>
        </w:rPr>
        <w:t xml:space="preserve">dify </w:t>
      </w:r>
      <w:r w:rsidR="00814009">
        <w:rPr>
          <w:color w:val="auto"/>
          <w:w w:val="100"/>
          <w:sz w:val="22"/>
          <w:szCs w:val="22"/>
          <w:highlight w:val="yellow"/>
        </w:rPr>
        <w:t xml:space="preserve">the following </w:t>
      </w:r>
      <w:r w:rsidR="000C763B">
        <w:rPr>
          <w:color w:val="auto"/>
          <w:w w:val="100"/>
          <w:sz w:val="22"/>
          <w:szCs w:val="22"/>
          <w:highlight w:val="yellow"/>
        </w:rPr>
        <w:t>figure</w:t>
      </w:r>
      <w:r w:rsidR="002B30C9">
        <w:rPr>
          <w:color w:val="auto"/>
          <w:w w:val="100"/>
          <w:sz w:val="22"/>
          <w:szCs w:val="22"/>
          <w:highlight w:val="yellow"/>
        </w:rPr>
        <w:t>s</w:t>
      </w:r>
      <w:r w:rsidR="000C763B">
        <w:rPr>
          <w:color w:val="auto"/>
          <w:w w:val="100"/>
          <w:sz w:val="22"/>
          <w:szCs w:val="22"/>
          <w:highlight w:val="yellow"/>
        </w:rPr>
        <w:t xml:space="preserve"> and </w:t>
      </w:r>
      <w:r w:rsidR="00814009">
        <w:rPr>
          <w:color w:val="auto"/>
          <w:w w:val="100"/>
          <w:sz w:val="22"/>
          <w:szCs w:val="22"/>
          <w:highlight w:val="yellow"/>
        </w:rPr>
        <w:t xml:space="preserve">paragraphs starting on page </w:t>
      </w:r>
      <w:r w:rsidR="002B30C9">
        <w:rPr>
          <w:color w:val="auto"/>
          <w:w w:val="100"/>
          <w:sz w:val="22"/>
          <w:szCs w:val="22"/>
          <w:highlight w:val="yellow"/>
        </w:rPr>
        <w:t>213</w:t>
      </w:r>
      <w:r w:rsidR="00814009">
        <w:rPr>
          <w:color w:val="auto"/>
          <w:w w:val="100"/>
          <w:sz w:val="22"/>
          <w:szCs w:val="22"/>
          <w:highlight w:val="yellow"/>
        </w:rPr>
        <w:t xml:space="preserve">, line </w:t>
      </w:r>
      <w:r w:rsidR="000C763B">
        <w:rPr>
          <w:color w:val="auto"/>
          <w:w w:val="100"/>
          <w:sz w:val="22"/>
          <w:szCs w:val="22"/>
          <w:highlight w:val="yellow"/>
        </w:rPr>
        <w:t>1</w:t>
      </w:r>
      <w:r w:rsidR="002B30C9">
        <w:rPr>
          <w:color w:val="auto"/>
          <w:w w:val="100"/>
          <w:sz w:val="22"/>
          <w:szCs w:val="22"/>
          <w:highlight w:val="yellow"/>
        </w:rPr>
        <w:t>2</w:t>
      </w:r>
      <w:r w:rsidR="00814009">
        <w:rPr>
          <w:color w:val="auto"/>
          <w:w w:val="100"/>
          <w:sz w:val="22"/>
          <w:szCs w:val="22"/>
          <w:highlight w:val="yellow"/>
        </w:rPr>
        <w:t xml:space="preserve"> of</w:t>
      </w:r>
      <w:r w:rsidRPr="00092F7A">
        <w:rPr>
          <w:color w:val="auto"/>
          <w:w w:val="100"/>
          <w:sz w:val="22"/>
          <w:szCs w:val="22"/>
          <w:highlight w:val="yellow"/>
        </w:rPr>
        <w:t xml:space="preserve"> </w:t>
      </w:r>
      <w:r w:rsidR="002B30C9" w:rsidRPr="002B30C9">
        <w:rPr>
          <w:color w:val="auto"/>
          <w:w w:val="100"/>
          <w:sz w:val="22"/>
          <w:szCs w:val="22"/>
          <w:highlight w:val="yellow"/>
        </w:rPr>
        <w:t xml:space="preserve">27.3.18a </w:t>
      </w:r>
      <w:r w:rsidR="00814009" w:rsidRPr="002B30C9">
        <w:rPr>
          <w:color w:val="auto"/>
          <w:w w:val="100"/>
          <w:sz w:val="22"/>
          <w:szCs w:val="22"/>
          <w:highlight w:val="yellow"/>
        </w:rPr>
        <w:t>as follows</w:t>
      </w:r>
      <w:r>
        <w:rPr>
          <w:color w:val="auto"/>
          <w:w w:val="100"/>
          <w:sz w:val="22"/>
          <w:szCs w:val="22"/>
          <w:highlight w:val="yellow"/>
        </w:rPr>
        <w:t>:</w:t>
      </w:r>
    </w:p>
    <w:p w14:paraId="3009D69B" w14:textId="77777777" w:rsidR="00E45CE7" w:rsidRDefault="00E45CE7" w:rsidP="0024548E">
      <w:pPr>
        <w:pStyle w:val="IEEEStdsParagraph"/>
        <w:rPr>
          <w:color w:val="000000"/>
          <w:sz w:val="22"/>
          <w:szCs w:val="22"/>
        </w:rPr>
      </w:pPr>
    </w:p>
    <w:p w14:paraId="1E45D6BD" w14:textId="77777777" w:rsidR="002B30C9" w:rsidRPr="002B30C9" w:rsidRDefault="002B30C9" w:rsidP="002B30C9">
      <w:pPr>
        <w:keepNext/>
        <w:keepLines/>
        <w:suppressAutoHyphens/>
        <w:spacing w:before="240" w:after="240"/>
        <w:outlineLvl w:val="2"/>
        <w:rPr>
          <w:rFonts w:ascii="Arial" w:eastAsia="MS Mincho" w:hAnsi="Arial"/>
          <w:b/>
          <w:sz w:val="20"/>
          <w:lang w:val="en-US" w:eastAsia="ja-JP"/>
        </w:rPr>
      </w:pPr>
      <w:bookmarkStart w:id="8" w:name="_Toc18875128"/>
      <w:bookmarkStart w:id="9" w:name="_Toc52288338"/>
      <w:bookmarkEnd w:id="6"/>
      <w:r w:rsidRPr="002B30C9">
        <w:rPr>
          <w:rFonts w:ascii="Arial" w:eastAsia="MS Mincho" w:hAnsi="Arial"/>
          <w:b/>
          <w:sz w:val="20"/>
          <w:lang w:val="en-US" w:eastAsia="ja-JP"/>
        </w:rPr>
        <w:t>27.3.18a HE Ranging NDP</w:t>
      </w:r>
      <w:bookmarkEnd w:id="8"/>
      <w:bookmarkEnd w:id="9"/>
    </w:p>
    <w:p w14:paraId="784BE134" w14:textId="2CC62904" w:rsid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 xml:space="preserve">The format of an HE Ranging NDP is shown in Figure </w:t>
      </w:r>
      <w:hyperlink w:anchor="F27o52a" w:history="1">
        <w:r w:rsidRPr="002B30C9">
          <w:rPr>
            <w:rFonts w:eastAsia="MS Mincho"/>
            <w:color w:val="0000FF"/>
            <w:sz w:val="22"/>
            <w:szCs w:val="22"/>
            <w:u w:val="single"/>
            <w:lang w:val="en-US" w:eastAsia="ja-JP"/>
          </w:rPr>
          <w:t>27-52a</w:t>
        </w:r>
      </w:hyperlink>
      <w:r w:rsidRPr="002B30C9">
        <w:rPr>
          <w:rFonts w:eastAsia="MS Mincho"/>
          <w:sz w:val="22"/>
          <w:szCs w:val="22"/>
          <w:lang w:val="en-US" w:eastAsia="ja-JP"/>
        </w:rPr>
        <w:t xml:space="preserve"> (HE Ranging NDP format).</w:t>
      </w:r>
    </w:p>
    <w:p w14:paraId="78C2A899" w14:textId="6FBDD3BA" w:rsidR="00EC0DFD" w:rsidRDefault="00EC0DFD" w:rsidP="00EC0DFD">
      <w:pPr>
        <w:pStyle w:val="EditiingInstruction"/>
        <w:rPr>
          <w:color w:val="auto"/>
          <w:w w:val="100"/>
          <w:sz w:val="22"/>
          <w:szCs w:val="22"/>
          <w:highlight w:val="yellow"/>
        </w:rPr>
      </w:pPr>
      <w:proofErr w:type="spellStart"/>
      <w:r w:rsidRPr="00EC0DFD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EC0DFD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EC0DFD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Modify the following figure </w:t>
      </w:r>
      <w:proofErr w:type="spellStart"/>
      <w:r w:rsidRPr="00EC0DFD">
        <w:rPr>
          <w:color w:val="auto"/>
          <w:w w:val="100"/>
          <w:sz w:val="22"/>
          <w:szCs w:val="22"/>
          <w:highlight w:val="yellow"/>
        </w:rPr>
        <w:t>Figure</w:t>
      </w:r>
      <w:proofErr w:type="spellEnd"/>
      <w:r w:rsidRPr="00EC0DFD">
        <w:rPr>
          <w:color w:val="auto"/>
          <w:w w:val="100"/>
          <w:sz w:val="22"/>
          <w:szCs w:val="22"/>
          <w:highlight w:val="yellow"/>
        </w:rPr>
        <w:t xml:space="preserve"> 27-52a </w:t>
      </w:r>
      <w:r w:rsidRPr="002B30C9">
        <w:rPr>
          <w:color w:val="auto"/>
          <w:w w:val="100"/>
          <w:sz w:val="22"/>
          <w:szCs w:val="22"/>
          <w:highlight w:val="yellow"/>
        </w:rPr>
        <w:t>as follows</w:t>
      </w:r>
      <w:r>
        <w:rPr>
          <w:color w:val="auto"/>
          <w:w w:val="100"/>
          <w:sz w:val="22"/>
          <w:szCs w:val="22"/>
          <w:highlight w:val="yellow"/>
        </w:rPr>
        <w:t>:</w:t>
      </w:r>
    </w:p>
    <w:p w14:paraId="120B9236" w14:textId="51A92C5D" w:rsidR="002B30C9" w:rsidRPr="002B30C9" w:rsidRDefault="00040257" w:rsidP="002B30C9">
      <w:pPr>
        <w:keepNext/>
        <w:spacing w:after="240"/>
        <w:jc w:val="center"/>
        <w:rPr>
          <w:rFonts w:eastAsia="MS Mincho"/>
          <w:sz w:val="20"/>
          <w:lang w:val="en-US" w:eastAsia="ja-JP"/>
        </w:rPr>
      </w:pPr>
      <w:r w:rsidRPr="002B30C9">
        <w:rPr>
          <w:rFonts w:eastAsia="MS Mincho"/>
          <w:sz w:val="20"/>
          <w:lang w:val="en-US" w:eastAsia="ja-JP"/>
        </w:rPr>
        <w:object w:dxaOrig="11055" w:dyaOrig="1245" w14:anchorId="178297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51.75pt" o:ole="">
            <v:imagedata r:id="rId9" o:title=""/>
          </v:shape>
          <o:OLEObject Type="Embed" ProgID="Visio.Drawing.11" ShapeID="_x0000_i1025" DrawAspect="Content" ObjectID="_1665467107" r:id="rId10"/>
        </w:object>
      </w:r>
    </w:p>
    <w:p w14:paraId="60F4E114" w14:textId="77777777" w:rsidR="002B30C9" w:rsidRPr="002B30C9" w:rsidRDefault="002B30C9" w:rsidP="002B30C9">
      <w:pPr>
        <w:keepLines/>
        <w:tabs>
          <w:tab w:val="left" w:pos="403"/>
          <w:tab w:val="left" w:pos="475"/>
          <w:tab w:val="left" w:pos="547"/>
        </w:tabs>
        <w:suppressAutoHyphens/>
        <w:spacing w:before="120" w:after="120"/>
        <w:jc w:val="center"/>
        <w:rPr>
          <w:rFonts w:ascii="Arial" w:eastAsia="MS Mincho" w:hAnsi="Arial"/>
          <w:b/>
          <w:sz w:val="20"/>
          <w:lang w:val="en-US" w:eastAsia="ja-JP"/>
        </w:rPr>
      </w:pPr>
      <w:bookmarkStart w:id="10" w:name="F27o52a"/>
      <w:bookmarkStart w:id="11" w:name="_Toc18873684"/>
      <w:bookmarkStart w:id="12" w:name="_Toc18877651"/>
      <w:bookmarkStart w:id="13" w:name="_Toc19657472"/>
      <w:bookmarkStart w:id="14" w:name="_Toc21641133"/>
      <w:bookmarkStart w:id="15" w:name="_Toc26547740"/>
      <w:bookmarkStart w:id="16" w:name="_Toc31893889"/>
      <w:bookmarkStart w:id="17" w:name="_Toc52288618"/>
      <w:r w:rsidRPr="002B30C9">
        <w:rPr>
          <w:rFonts w:ascii="Arial" w:eastAsia="MS Mincho" w:hAnsi="Arial"/>
          <w:b/>
          <w:sz w:val="20"/>
          <w:lang w:val="en-US" w:eastAsia="ja-JP"/>
        </w:rPr>
        <w:t>Figure 27-52a</w:t>
      </w:r>
      <w:bookmarkEnd w:id="10"/>
      <w:r w:rsidRPr="002B30C9">
        <w:rPr>
          <w:rFonts w:ascii="Arial" w:eastAsia="Helvetica" w:hAnsi="Arial"/>
          <w:b/>
          <w:sz w:val="20"/>
          <w:lang w:val="en-US" w:eastAsia="ja-JP"/>
        </w:rPr>
        <w:t>—</w:t>
      </w:r>
      <w:r w:rsidRPr="002B30C9">
        <w:rPr>
          <w:rFonts w:ascii="Arial" w:eastAsia="MS Mincho" w:hAnsi="Arial"/>
          <w:b/>
          <w:sz w:val="20"/>
          <w:lang w:val="en-US" w:eastAsia="ja-JP"/>
        </w:rPr>
        <w:t>HE Ranging NDP format</w:t>
      </w:r>
      <w:bookmarkEnd w:id="11"/>
      <w:bookmarkEnd w:id="12"/>
      <w:bookmarkEnd w:id="13"/>
      <w:bookmarkEnd w:id="14"/>
      <w:bookmarkEnd w:id="15"/>
      <w:bookmarkEnd w:id="16"/>
      <w:bookmarkEnd w:id="17"/>
    </w:p>
    <w:p w14:paraId="2D6BB6B3" w14:textId="77777777" w:rsidR="002B30C9" w:rsidRP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>The HE Ranging NDP has the following properties:</w:t>
      </w:r>
    </w:p>
    <w:p w14:paraId="184CC33A" w14:textId="77777777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lastRenderedPageBreak/>
        <w:t>Uses the HE SU PPDU format but without the Data field.</w:t>
      </w:r>
    </w:p>
    <w:p w14:paraId="53EA4583" w14:textId="77777777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 xml:space="preserve">No beamforming steering matrix is applied to the waveform, the Beamformed field in HE-SIG-A of a Ranging NDP is always set to 0. For transmission of Passive TB Ranging with dot11PassiveTBRangingAODImplemented set to 1, when NSTS = </w:t>
      </w:r>
      <w:proofErr w:type="spellStart"/>
      <w:r w:rsidRPr="002B30C9">
        <w:rPr>
          <w:rFonts w:eastAsia="MS Mincho"/>
          <w:sz w:val="22"/>
          <w:szCs w:val="22"/>
          <w:lang w:val="en-US" w:eastAsia="ja-JP"/>
        </w:rPr>
        <w:t>NTx</w:t>
      </w:r>
      <w:proofErr w:type="spellEnd"/>
      <w:r w:rsidRPr="002B30C9">
        <w:rPr>
          <w:rFonts w:eastAsia="MS Mincho"/>
          <w:sz w:val="22"/>
          <w:szCs w:val="22"/>
          <w:lang w:val="en-US" w:eastAsia="ja-JP"/>
        </w:rPr>
        <w:t xml:space="preserve">, Q matrix is an Identity matrix, and when NSTS &lt; </w:t>
      </w:r>
      <w:proofErr w:type="spellStart"/>
      <w:r w:rsidRPr="002B30C9">
        <w:rPr>
          <w:rFonts w:eastAsia="MS Mincho"/>
          <w:sz w:val="22"/>
          <w:szCs w:val="22"/>
          <w:lang w:val="en-US" w:eastAsia="ja-JP"/>
        </w:rPr>
        <w:t>NTx</w:t>
      </w:r>
      <w:proofErr w:type="spellEnd"/>
      <w:r w:rsidRPr="002B30C9">
        <w:rPr>
          <w:rFonts w:eastAsia="MS Mincho"/>
          <w:sz w:val="22"/>
          <w:szCs w:val="22"/>
          <w:lang w:val="en-US" w:eastAsia="ja-JP"/>
        </w:rPr>
        <w:t>, Q matrix is antenna selection matrix with no antenna swapping. Q matrix becomes an Identity matrix when all 0 rows are removed. (#</w:t>
      </w:r>
      <w:r w:rsidRPr="002B30C9">
        <w:rPr>
          <w:rFonts w:eastAsia="MS Mincho"/>
          <w:b/>
          <w:sz w:val="22"/>
          <w:szCs w:val="22"/>
          <w:lang w:val="en-US" w:eastAsia="ja-JP"/>
        </w:rPr>
        <w:t>2302</w:t>
      </w:r>
      <w:r w:rsidRPr="002B30C9">
        <w:rPr>
          <w:rFonts w:eastAsia="MS Mincho"/>
          <w:sz w:val="22"/>
          <w:szCs w:val="22"/>
          <w:lang w:val="en-US" w:eastAsia="ja-JP"/>
        </w:rPr>
        <w:t xml:space="preserve">)   </w:t>
      </w:r>
    </w:p>
    <w:p w14:paraId="5D798A54" w14:textId="77777777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 xml:space="preserve">Can use </w:t>
      </w:r>
      <w:r w:rsidRPr="002B30C9">
        <w:rPr>
          <w:rFonts w:eastAsia="MS Mincho"/>
          <w:color w:val="000000"/>
          <w:sz w:val="22"/>
          <w:szCs w:val="18"/>
          <w:lang w:val="en-US" w:eastAsia="ja-JP"/>
        </w:rPr>
        <w:t>insecure</w:t>
      </w:r>
      <w:r w:rsidRPr="002B30C9" w:rsidDel="009E7E0B">
        <w:rPr>
          <w:rFonts w:eastAsia="MS Mincho"/>
          <w:sz w:val="24"/>
          <w:szCs w:val="22"/>
          <w:lang w:val="en-US" w:eastAsia="ja-JP"/>
        </w:rPr>
        <w:t xml:space="preserve"> </w:t>
      </w:r>
      <w:r w:rsidRPr="002B30C9">
        <w:rPr>
          <w:rFonts w:eastAsia="MS Mincho"/>
          <w:sz w:val="22"/>
          <w:szCs w:val="22"/>
          <w:lang w:val="en-US" w:eastAsia="ja-JP"/>
        </w:rPr>
        <w:t xml:space="preserve">HE-LTFs or Secure HE-LTFs with randomized LTF sequence; see </w:t>
      </w:r>
      <w:hyperlink w:anchor="H27o3o18d" w:history="1">
        <w:r w:rsidRPr="002B30C9">
          <w:rPr>
            <w:rFonts w:eastAsia="MS Mincho"/>
            <w:color w:val="0000FF"/>
            <w:sz w:val="22"/>
            <w:szCs w:val="22"/>
            <w:u w:val="single"/>
            <w:lang w:val="en-US" w:eastAsia="ja-JP"/>
          </w:rPr>
          <w:t>27.3.18d</w:t>
        </w:r>
      </w:hyperlink>
      <w:r w:rsidRPr="002B30C9">
        <w:rPr>
          <w:rFonts w:eastAsia="MS Mincho"/>
          <w:sz w:val="22"/>
          <w:szCs w:val="22"/>
          <w:lang w:val="en-US" w:eastAsia="ja-JP"/>
        </w:rPr>
        <w:t xml:space="preserve"> (Construction of Secure HE-LTF).</w:t>
      </w:r>
    </w:p>
    <w:p w14:paraId="1ABCAD42" w14:textId="77777777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>Has a Packet Extension (PE) field that is 4 µs in duration; when using Secure HE-LTFs with randomized LTF sequence, the PE will start with a zero-power GI.</w:t>
      </w:r>
    </w:p>
    <w:p w14:paraId="534F704D" w14:textId="77777777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4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>When the TXVECTOR parameter NUM_USER is more than 1, the TXVECTOR parameter NUM_STS[1] is used to encode the NSTS And Mid-amble Periodicity field of the HE-SIG-A1. Otherwise, the TXVECTOR parameter NUM_STS is used to encode the NSTS And Mid-amble Periodicity field of the HE-SIG-A1.</w:t>
      </w:r>
    </w:p>
    <w:p w14:paraId="29942413" w14:textId="77777777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>The TXVECTOR parameter LTF_REP that indicates the number of repetitions of the HE-LTF symbols. For decoding the HE-LTF fields, a PHY-</w:t>
      </w:r>
      <w:proofErr w:type="spellStart"/>
      <w:r w:rsidRPr="002B30C9">
        <w:rPr>
          <w:rFonts w:eastAsia="MS Mincho"/>
          <w:sz w:val="22"/>
          <w:szCs w:val="22"/>
          <w:lang w:val="en-US" w:eastAsia="ja-JP"/>
        </w:rPr>
        <w:t>RXLTFSEQUENCE.request</w:t>
      </w:r>
      <w:proofErr w:type="spellEnd"/>
      <w:r w:rsidRPr="002B30C9">
        <w:rPr>
          <w:rFonts w:eastAsia="MS Mincho"/>
          <w:sz w:val="22"/>
          <w:szCs w:val="22"/>
          <w:lang w:val="en-US" w:eastAsia="ja-JP"/>
        </w:rPr>
        <w:t xml:space="preserve"> primitive issued from the MAC provides the LTF_REP parameter and LTF_OFFSET parameter, which are not encoded in the HE-SIG-A, but included in the </w:t>
      </w:r>
      <w:proofErr w:type="spellStart"/>
      <w:r w:rsidRPr="002B30C9">
        <w:rPr>
          <w:rFonts w:eastAsia="MS Mincho"/>
          <w:sz w:val="22"/>
          <w:szCs w:val="22"/>
          <w:lang w:val="en-US" w:eastAsia="ja-JP"/>
        </w:rPr>
        <w:t>preceeding</w:t>
      </w:r>
      <w:proofErr w:type="spellEnd"/>
      <w:r w:rsidRPr="002B30C9">
        <w:rPr>
          <w:rFonts w:eastAsia="MS Mincho"/>
          <w:sz w:val="22"/>
          <w:szCs w:val="22"/>
          <w:lang w:val="en-US" w:eastAsia="ja-JP"/>
        </w:rPr>
        <w:t xml:space="preserve"> Ranging NDP Announcement frame. The LTF_OFFSET parameter indicates the number of secure HE-LTF symbols to skip for receiving the corresponding user’s HE-LTF field, e.g., in Figure 27-52d the LTF_OFFSET for the first and second user would be 0 and 4 respectively (#</w:t>
      </w:r>
      <w:r w:rsidRPr="002B30C9">
        <w:rPr>
          <w:rFonts w:eastAsia="MS Mincho"/>
          <w:b/>
          <w:sz w:val="22"/>
          <w:szCs w:val="22"/>
          <w:lang w:val="en-US" w:eastAsia="ja-JP"/>
        </w:rPr>
        <w:t>3271</w:t>
      </w:r>
      <w:r w:rsidRPr="002B30C9">
        <w:rPr>
          <w:rFonts w:eastAsia="MS Mincho"/>
          <w:sz w:val="22"/>
          <w:szCs w:val="22"/>
          <w:lang w:val="en-US" w:eastAsia="ja-JP"/>
        </w:rPr>
        <w:t>)</w:t>
      </w:r>
      <w:r w:rsidRPr="002B30C9">
        <w:rPr>
          <w:rFonts w:eastAsia="MS Mincho"/>
          <w:sz w:val="20"/>
          <w:szCs w:val="22"/>
          <w:lang w:val="en-US" w:eastAsia="ja-JP"/>
        </w:rPr>
        <w:t>.</w:t>
      </w:r>
    </w:p>
    <w:p w14:paraId="3338A82C" w14:textId="77777777" w:rsidR="002B30C9" w:rsidRP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</w:p>
    <w:p w14:paraId="1F986D76" w14:textId="5F329028" w:rsidR="002B30C9" w:rsidRP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del w:id="18" w:author="Christian Berger" w:date="2020-10-27T13:26:00Z">
        <w:r w:rsidRPr="002B30C9" w:rsidDel="00070C32">
          <w:rPr>
            <w:rFonts w:eastAsia="MS Mincho"/>
            <w:sz w:val="22"/>
            <w:szCs w:val="22"/>
            <w:lang w:val="en-US" w:eastAsia="ja-JP"/>
          </w:rPr>
          <w:delText xml:space="preserve">It is mandatory to </w:delText>
        </w:r>
      </w:del>
      <w:ins w:id="19" w:author="Christian Berger" w:date="2020-10-27T13:26:00Z">
        <w:r w:rsidR="00070C32">
          <w:rPr>
            <w:rFonts w:eastAsia="MS Mincho"/>
            <w:sz w:val="22"/>
            <w:szCs w:val="22"/>
            <w:lang w:val="en-US" w:eastAsia="ja-JP"/>
          </w:rPr>
          <w:t>The o</w:t>
        </w:r>
      </w:ins>
      <w:ins w:id="20" w:author="Christian Berger" w:date="2020-10-27T13:27:00Z">
        <w:r w:rsidR="00070C32">
          <w:rPr>
            <w:rFonts w:eastAsia="MS Mincho"/>
            <w:sz w:val="22"/>
            <w:szCs w:val="22"/>
            <w:lang w:val="en-US" w:eastAsia="ja-JP"/>
          </w:rPr>
          <w:t xml:space="preserve">nly </w:t>
        </w:r>
      </w:ins>
      <w:r w:rsidRPr="002B30C9">
        <w:rPr>
          <w:rFonts w:eastAsia="MS Mincho"/>
          <w:sz w:val="22"/>
          <w:szCs w:val="22"/>
          <w:lang w:val="en-US" w:eastAsia="ja-JP"/>
        </w:rPr>
        <w:t>support</w:t>
      </w:r>
      <w:ins w:id="21" w:author="Christian Berger" w:date="2020-10-27T13:27:00Z">
        <w:r w:rsidR="00070C32">
          <w:rPr>
            <w:rFonts w:eastAsia="MS Mincho"/>
            <w:sz w:val="22"/>
            <w:szCs w:val="22"/>
            <w:lang w:val="en-US" w:eastAsia="ja-JP"/>
          </w:rPr>
          <w:t>ed</w:t>
        </w:r>
      </w:ins>
      <w:r w:rsidRPr="002B30C9">
        <w:rPr>
          <w:rFonts w:eastAsia="MS Mincho"/>
          <w:sz w:val="22"/>
          <w:szCs w:val="22"/>
          <w:lang w:val="en-US" w:eastAsia="ja-JP"/>
        </w:rPr>
        <w:t xml:space="preserve"> </w:t>
      </w:r>
      <w:del w:id="22" w:author="Christian Berger" w:date="2020-10-27T13:27:00Z">
        <w:r w:rsidRPr="002B30C9" w:rsidDel="00070C32">
          <w:rPr>
            <w:rFonts w:eastAsia="MS Mincho"/>
            <w:sz w:val="22"/>
            <w:szCs w:val="22"/>
            <w:lang w:val="en-US" w:eastAsia="ja-JP"/>
          </w:rPr>
          <w:delText xml:space="preserve">the 2x HE-LTF with 0.8 µs GI and </w:delText>
        </w:r>
      </w:del>
      <w:ins w:id="23" w:author="Christian Berger" w:date="2020-10-27T13:27:00Z">
        <w:r w:rsidR="00070C32">
          <w:rPr>
            <w:rFonts w:eastAsia="MS Mincho"/>
            <w:sz w:val="22"/>
            <w:szCs w:val="22"/>
            <w:lang w:val="en-US" w:eastAsia="ja-JP"/>
          </w:rPr>
          <w:t xml:space="preserve">mode is </w:t>
        </w:r>
      </w:ins>
      <w:r w:rsidRPr="002B30C9">
        <w:rPr>
          <w:rFonts w:eastAsia="MS Mincho"/>
          <w:sz w:val="22"/>
          <w:szCs w:val="22"/>
          <w:lang w:val="en-US" w:eastAsia="ja-JP"/>
        </w:rPr>
        <w:t>2x HE-LTF with 1.6 µs GI. The other combinations of HE-LTF modes and GI duration are disallowed.</w:t>
      </w:r>
    </w:p>
    <w:p w14:paraId="35AC1AAA" w14:textId="668AA095" w:rsid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>The number of HE-LTF symbols in an HE Ranging NDP depends on the number of space-time streams N_STS, the number of LTF repetitions LTF_REP, and, when Secure HE-LTFs with randomized LTF sequence are used, the number of users NUM_USERS.</w:t>
      </w:r>
    </w:p>
    <w:p w14:paraId="6F3F5442" w14:textId="527755D0" w:rsidR="00EC0DFD" w:rsidRPr="002B30C9" w:rsidRDefault="00EC0DFD" w:rsidP="00EC0DFD">
      <w:pPr>
        <w:pStyle w:val="EditiingInstruction"/>
        <w:rPr>
          <w:color w:val="auto"/>
          <w:w w:val="100"/>
          <w:sz w:val="22"/>
          <w:szCs w:val="22"/>
          <w:highlight w:val="yellow"/>
        </w:rPr>
      </w:pPr>
      <w:proofErr w:type="spellStart"/>
      <w:r w:rsidRPr="00EC0DFD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EC0DFD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EC0DFD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Modify the following figure </w:t>
      </w:r>
      <w:proofErr w:type="spellStart"/>
      <w:r w:rsidRPr="00EC0DFD">
        <w:rPr>
          <w:color w:val="auto"/>
          <w:w w:val="100"/>
          <w:sz w:val="22"/>
          <w:szCs w:val="22"/>
          <w:highlight w:val="yellow"/>
        </w:rPr>
        <w:t>Figure</w:t>
      </w:r>
      <w:proofErr w:type="spellEnd"/>
      <w:r w:rsidRPr="00EC0DFD">
        <w:rPr>
          <w:color w:val="auto"/>
          <w:w w:val="100"/>
          <w:sz w:val="22"/>
          <w:szCs w:val="22"/>
          <w:highlight w:val="yellow"/>
        </w:rPr>
        <w:t xml:space="preserve"> 27-5</w:t>
      </w:r>
      <w:r w:rsidR="00E07C46">
        <w:rPr>
          <w:color w:val="auto"/>
          <w:w w:val="100"/>
          <w:sz w:val="22"/>
          <w:szCs w:val="22"/>
          <w:highlight w:val="yellow"/>
        </w:rPr>
        <w:t>b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 </w:t>
      </w:r>
      <w:r w:rsidRPr="002B30C9">
        <w:rPr>
          <w:color w:val="auto"/>
          <w:w w:val="100"/>
          <w:sz w:val="22"/>
          <w:szCs w:val="22"/>
          <w:highlight w:val="yellow"/>
        </w:rPr>
        <w:t>as follows</w:t>
      </w:r>
      <w:r>
        <w:rPr>
          <w:color w:val="auto"/>
          <w:w w:val="100"/>
          <w:sz w:val="22"/>
          <w:szCs w:val="22"/>
          <w:highlight w:val="yellow"/>
        </w:rPr>
        <w:t>:</w:t>
      </w:r>
    </w:p>
    <w:p w14:paraId="2687BA96" w14:textId="0F986E77" w:rsidR="002B30C9" w:rsidRPr="002B30C9" w:rsidRDefault="00070C32" w:rsidP="002B30C9">
      <w:pPr>
        <w:keepNext/>
        <w:spacing w:after="240"/>
        <w:jc w:val="center"/>
        <w:rPr>
          <w:rFonts w:eastAsia="MS Mincho"/>
          <w:sz w:val="20"/>
          <w:lang w:val="en-US" w:eastAsia="ja-JP"/>
        </w:rPr>
      </w:pPr>
      <w:r w:rsidRPr="002B30C9">
        <w:rPr>
          <w:rFonts w:eastAsia="MS Mincho"/>
          <w:sz w:val="20"/>
          <w:lang w:val="en-US" w:eastAsia="ja-JP"/>
        </w:rPr>
        <w:object w:dxaOrig="8085" w:dyaOrig="1770" w14:anchorId="07F81EBF">
          <v:shape id="_x0000_i1026" type="#_x0000_t75" style="width:340.5pt;height:75.75pt" o:ole="">
            <v:imagedata r:id="rId11" o:title=""/>
          </v:shape>
          <o:OLEObject Type="Embed" ProgID="Visio.Drawing.11" ShapeID="_x0000_i1026" DrawAspect="Content" ObjectID="_1665467108" r:id="rId12"/>
        </w:object>
      </w:r>
    </w:p>
    <w:p w14:paraId="400DC344" w14:textId="77777777" w:rsidR="002B30C9" w:rsidRPr="002B30C9" w:rsidRDefault="002B30C9" w:rsidP="002B30C9">
      <w:pPr>
        <w:keepLines/>
        <w:tabs>
          <w:tab w:val="left" w:pos="403"/>
          <w:tab w:val="left" w:pos="475"/>
          <w:tab w:val="left" w:pos="547"/>
        </w:tabs>
        <w:suppressAutoHyphens/>
        <w:spacing w:before="120" w:after="120"/>
        <w:jc w:val="center"/>
        <w:rPr>
          <w:rFonts w:ascii="Arial" w:eastAsia="MS Mincho" w:hAnsi="Arial"/>
          <w:b/>
          <w:sz w:val="20"/>
          <w:lang w:val="en-US" w:eastAsia="ja-JP"/>
        </w:rPr>
      </w:pPr>
      <w:bookmarkStart w:id="24" w:name="F27o52b"/>
      <w:bookmarkStart w:id="25" w:name="_Toc52288619"/>
      <w:bookmarkStart w:id="26" w:name="_Toc18873685"/>
      <w:bookmarkStart w:id="27" w:name="_Toc18877652"/>
      <w:bookmarkStart w:id="28" w:name="_Toc19657473"/>
      <w:bookmarkStart w:id="29" w:name="_Toc21641134"/>
      <w:bookmarkStart w:id="30" w:name="_Toc26547741"/>
      <w:bookmarkStart w:id="31" w:name="_Toc31893890"/>
      <w:r w:rsidRPr="002B30C9">
        <w:rPr>
          <w:rFonts w:ascii="Arial" w:eastAsia="MS Mincho" w:hAnsi="Arial"/>
          <w:b/>
          <w:sz w:val="20"/>
          <w:lang w:val="en-US" w:eastAsia="ja-JP"/>
        </w:rPr>
        <w:t>Figure 27-52b</w:t>
      </w:r>
      <w:bookmarkEnd w:id="24"/>
      <w:r w:rsidRPr="002B30C9">
        <w:rPr>
          <w:rFonts w:ascii="Arial" w:eastAsia="Helvetica" w:hAnsi="Arial"/>
          <w:b/>
          <w:sz w:val="20"/>
          <w:lang w:val="en-US" w:eastAsia="ja-JP"/>
        </w:rPr>
        <w:t>—</w:t>
      </w:r>
      <w:r w:rsidRPr="002B30C9">
        <w:rPr>
          <w:rFonts w:ascii="Arial" w:eastAsia="MS Mincho" w:hAnsi="Arial"/>
          <w:b/>
          <w:sz w:val="20"/>
          <w:lang w:val="en-US" w:eastAsia="ja-JP"/>
        </w:rPr>
        <w:t>Example of HE-LTFs in an HE Ranging NDP with N_STS=2 and LTF_REP =2</w:t>
      </w:r>
      <w:bookmarkEnd w:id="25"/>
      <w:bookmarkEnd w:id="26"/>
      <w:bookmarkEnd w:id="27"/>
      <w:bookmarkEnd w:id="28"/>
      <w:bookmarkEnd w:id="29"/>
      <w:bookmarkEnd w:id="30"/>
      <w:bookmarkEnd w:id="31"/>
    </w:p>
    <w:p w14:paraId="6B08D913" w14:textId="77777777" w:rsidR="002B30C9" w:rsidRP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 xml:space="preserve">When the TXVECTOR parameter LTF_SEQUENCE is not present, </w:t>
      </w:r>
      <w:r w:rsidRPr="002B30C9">
        <w:rPr>
          <w:rFonts w:eastAsia="MS Mincho"/>
          <w:color w:val="000000"/>
          <w:sz w:val="22"/>
          <w:szCs w:val="18"/>
          <w:lang w:val="en-US" w:eastAsia="ja-JP"/>
        </w:rPr>
        <w:t>insecure</w:t>
      </w:r>
      <w:r w:rsidRPr="002B30C9" w:rsidDel="009E7E0B">
        <w:rPr>
          <w:rFonts w:eastAsia="MS Mincho"/>
          <w:sz w:val="22"/>
          <w:szCs w:val="22"/>
          <w:lang w:val="en-US" w:eastAsia="ja-JP"/>
        </w:rPr>
        <w:t xml:space="preserve"> </w:t>
      </w:r>
      <w:r w:rsidRPr="002B30C9">
        <w:rPr>
          <w:rFonts w:eastAsia="MS Mincho"/>
          <w:sz w:val="22"/>
          <w:szCs w:val="22"/>
          <w:lang w:val="en-US" w:eastAsia="ja-JP"/>
        </w:rPr>
        <w:t>HE-LTFs as defined in Subclause 27.3.11.10 (HE-LTF) are used in the HE Ranging NDP. The number of HE-LTF symbols is the product of the number of LTF repetitions LTF_REP and the conventional number of HE-LTF, N_HE-LTF, based on the number of space-time streams N_STS, as defined in Table 21-13 (Number of VHT-LTFs required for different numbers of space-time streams). The construction of the HE-LTFs in an HE Ranging NDP is done by repeating the steps in Subclause 27.3.6.9 (Construction of HE-LTF) LTF_REP times. If the TXVECTOR parameter LTF_SEQUENCE is not present, neither is the TXVECTOR parameter NUM_USERS, which is then assumed to be 1.</w:t>
      </w:r>
    </w:p>
    <w:p w14:paraId="4D7C91C8" w14:textId="358CA2F7" w:rsidR="002B30C9" w:rsidRP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lastRenderedPageBreak/>
        <w:t xml:space="preserve">When the TXVECTOR parameter LTF_SEQUENCE is present, Secure HE-LTFs as defined in </w:t>
      </w:r>
      <w:hyperlink w:anchor="H27o3o18d" w:history="1">
        <w:r w:rsidRPr="002B30C9">
          <w:rPr>
            <w:rFonts w:eastAsia="MS Mincho"/>
            <w:color w:val="0000FF"/>
            <w:sz w:val="22"/>
            <w:szCs w:val="22"/>
            <w:u w:val="single"/>
            <w:lang w:val="en-US" w:eastAsia="ja-JP"/>
          </w:rPr>
          <w:t>27.3.18d</w:t>
        </w:r>
      </w:hyperlink>
      <w:r w:rsidRPr="002B30C9">
        <w:rPr>
          <w:rFonts w:eastAsia="MS Mincho"/>
          <w:sz w:val="22"/>
          <w:szCs w:val="22"/>
          <w:lang w:val="en-US" w:eastAsia="ja-JP"/>
        </w:rPr>
        <w:t xml:space="preserve"> (Construction of Secure HE-LTF), are used and the Packet Extension field will be partially replaced by a zero power GI in its first </w:t>
      </w:r>
      <w:del w:id="32" w:author="Christian Berger" w:date="2020-10-27T13:28:00Z">
        <w:r w:rsidRPr="002B30C9" w:rsidDel="00070C32">
          <w:rPr>
            <w:rFonts w:eastAsia="MS Mincho"/>
            <w:sz w:val="22"/>
            <w:szCs w:val="22"/>
            <w:lang w:val="en-US" w:eastAsia="ja-JP"/>
          </w:rPr>
          <w:delText xml:space="preserve">0.8 µs or </w:delText>
        </w:r>
      </w:del>
      <w:r w:rsidRPr="002B30C9">
        <w:rPr>
          <w:rFonts w:eastAsia="MS Mincho"/>
          <w:sz w:val="22"/>
          <w:szCs w:val="22"/>
          <w:lang w:val="en-US" w:eastAsia="ja-JP"/>
        </w:rPr>
        <w:t xml:space="preserve">1.6 µs, </w:t>
      </w:r>
      <w:del w:id="33" w:author="Christian Berger" w:date="2020-10-27T13:28:00Z">
        <w:r w:rsidRPr="002B30C9" w:rsidDel="00070C32">
          <w:rPr>
            <w:rFonts w:eastAsia="MS Mincho"/>
            <w:sz w:val="22"/>
            <w:szCs w:val="22"/>
            <w:lang w:val="en-US" w:eastAsia="ja-JP"/>
          </w:rPr>
          <w:delText xml:space="preserve">depending on the TXVECTOR parameter GI_TYPE, </w:delText>
        </w:r>
      </w:del>
      <w:r w:rsidRPr="002B30C9">
        <w:rPr>
          <w:rFonts w:eastAsia="MS Mincho"/>
          <w:sz w:val="22"/>
          <w:szCs w:val="22"/>
          <w:lang w:val="en-US" w:eastAsia="ja-JP"/>
        </w:rPr>
        <w:t xml:space="preserve">see Figure </w:t>
      </w:r>
      <w:hyperlink w:anchor="F27o52c" w:history="1">
        <w:r w:rsidRPr="002B30C9">
          <w:rPr>
            <w:rFonts w:eastAsia="MS Mincho"/>
            <w:color w:val="0000FF"/>
            <w:sz w:val="22"/>
            <w:szCs w:val="22"/>
            <w:u w:val="single"/>
            <w:lang w:val="en-US" w:eastAsia="ja-JP"/>
          </w:rPr>
          <w:t>27-52c</w:t>
        </w:r>
      </w:hyperlink>
      <w:r w:rsidRPr="002B30C9">
        <w:rPr>
          <w:rFonts w:eastAsia="MS Mincho"/>
          <w:sz w:val="22"/>
          <w:szCs w:val="22"/>
          <w:lang w:val="en-US" w:eastAsia="ja-JP"/>
        </w:rPr>
        <w:t xml:space="preserve"> (HE Ranging NDP format with Secure HE-LTFs). For the secure HE-LTF symbol or packet extension field with zero-power GI, the time domain signal has zero power during the period of GI</w:t>
      </w:r>
      <w:r w:rsidRPr="002B30C9">
        <w:rPr>
          <w:rFonts w:eastAsia="MS Mincho"/>
          <w:sz w:val="24"/>
          <w:szCs w:val="22"/>
          <w:lang w:val="en-US" w:eastAsia="ja-JP"/>
        </w:rPr>
        <w:t xml:space="preserve">. </w:t>
      </w:r>
      <w:r w:rsidRPr="002B30C9">
        <w:rPr>
          <w:rFonts w:eastAsia="MS Mincho"/>
          <w:sz w:val="22"/>
          <w:szCs w:val="22"/>
          <w:lang w:val="en-US" w:eastAsia="ja-JP"/>
        </w:rPr>
        <w:t xml:space="preserve">The total number of HE-LTF symbols is the product of the number of LTF repetitions LTF_REP and </w:t>
      </w:r>
      <w:r w:rsidRPr="002B30C9">
        <w:rPr>
          <w:rFonts w:eastAsia="MS Mincho"/>
          <w:i/>
          <w:sz w:val="22"/>
          <w:szCs w:val="22"/>
          <w:lang w:val="en-US" w:eastAsia="ja-JP"/>
        </w:rPr>
        <w:t>N</w:t>
      </w:r>
      <w:r w:rsidRPr="002B30C9">
        <w:rPr>
          <w:rFonts w:eastAsia="MS Mincho"/>
          <w:i/>
          <w:sz w:val="22"/>
          <w:szCs w:val="22"/>
          <w:vertAlign w:val="subscript"/>
          <w:lang w:val="en-US" w:eastAsia="ja-JP"/>
        </w:rPr>
        <w:t>HE-LTF</w:t>
      </w:r>
      <w:r w:rsidRPr="002B30C9">
        <w:rPr>
          <w:rFonts w:eastAsia="MS Mincho"/>
          <w:sz w:val="22"/>
          <w:szCs w:val="22"/>
          <w:lang w:val="en-US" w:eastAsia="ja-JP"/>
        </w:rPr>
        <w:t xml:space="preserve">, the number of HE-LTF based on the number of space-time streams </w:t>
      </w:r>
      <w:r w:rsidRPr="002B30C9">
        <w:rPr>
          <w:rFonts w:eastAsia="MS Mincho"/>
          <w:i/>
          <w:sz w:val="22"/>
          <w:szCs w:val="22"/>
          <w:lang w:val="en-US" w:eastAsia="ja-JP"/>
        </w:rPr>
        <w:t>N</w:t>
      </w:r>
      <w:r w:rsidRPr="002B30C9">
        <w:rPr>
          <w:rFonts w:eastAsia="MS Mincho"/>
          <w:i/>
          <w:sz w:val="22"/>
          <w:szCs w:val="22"/>
          <w:vertAlign w:val="subscript"/>
          <w:lang w:val="en-US" w:eastAsia="ja-JP"/>
        </w:rPr>
        <w:t>STS</w:t>
      </w:r>
      <w:r w:rsidRPr="002B30C9">
        <w:rPr>
          <w:rFonts w:eastAsia="MS Mincho"/>
          <w:sz w:val="22"/>
          <w:szCs w:val="22"/>
          <w:lang w:val="en-US" w:eastAsia="ja-JP"/>
        </w:rPr>
        <w:t>, as defined in Table 21-13 (Number of VHT-LTFs required for different numbers of space-time streams). (#2499)</w:t>
      </w:r>
    </w:p>
    <w:p w14:paraId="4723EFC4" w14:textId="74593313" w:rsidR="00E07C46" w:rsidRDefault="00E07C46" w:rsidP="00E07C46">
      <w:pPr>
        <w:pStyle w:val="EditiingInstruction"/>
        <w:rPr>
          <w:color w:val="auto"/>
          <w:w w:val="100"/>
          <w:sz w:val="22"/>
          <w:szCs w:val="22"/>
          <w:highlight w:val="yellow"/>
        </w:rPr>
      </w:pPr>
      <w:proofErr w:type="spellStart"/>
      <w:r w:rsidRPr="00EC0DFD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EC0DFD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EC0DFD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Modify the following figure </w:t>
      </w:r>
      <w:proofErr w:type="spellStart"/>
      <w:r w:rsidRPr="00EC0DFD">
        <w:rPr>
          <w:color w:val="auto"/>
          <w:w w:val="100"/>
          <w:sz w:val="22"/>
          <w:szCs w:val="22"/>
          <w:highlight w:val="yellow"/>
        </w:rPr>
        <w:t>Figure</w:t>
      </w:r>
      <w:proofErr w:type="spellEnd"/>
      <w:r w:rsidRPr="00EC0DFD">
        <w:rPr>
          <w:color w:val="auto"/>
          <w:w w:val="100"/>
          <w:sz w:val="22"/>
          <w:szCs w:val="22"/>
          <w:highlight w:val="yellow"/>
        </w:rPr>
        <w:t xml:space="preserve"> 27-52</w:t>
      </w:r>
      <w:r>
        <w:rPr>
          <w:color w:val="auto"/>
          <w:w w:val="100"/>
          <w:sz w:val="22"/>
          <w:szCs w:val="22"/>
          <w:highlight w:val="yellow"/>
        </w:rPr>
        <w:t>c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 </w:t>
      </w:r>
      <w:r w:rsidRPr="002B30C9">
        <w:rPr>
          <w:color w:val="auto"/>
          <w:w w:val="100"/>
          <w:sz w:val="22"/>
          <w:szCs w:val="22"/>
          <w:highlight w:val="yellow"/>
        </w:rPr>
        <w:t>as follows</w:t>
      </w:r>
      <w:r>
        <w:rPr>
          <w:color w:val="auto"/>
          <w:w w:val="100"/>
          <w:sz w:val="22"/>
          <w:szCs w:val="22"/>
          <w:highlight w:val="yellow"/>
        </w:rPr>
        <w:t>:</w:t>
      </w:r>
    </w:p>
    <w:p w14:paraId="3EF18471" w14:textId="739B2577" w:rsidR="002B30C9" w:rsidRPr="002B30C9" w:rsidRDefault="00070C32" w:rsidP="002B30C9">
      <w:pPr>
        <w:keepNext/>
        <w:spacing w:after="240"/>
        <w:jc w:val="center"/>
        <w:rPr>
          <w:rFonts w:eastAsia="MS Mincho"/>
          <w:sz w:val="20"/>
          <w:lang w:val="en-US" w:eastAsia="ja-JP"/>
        </w:rPr>
      </w:pPr>
      <w:r w:rsidRPr="002B30C9">
        <w:rPr>
          <w:rFonts w:eastAsia="MS Mincho"/>
          <w:sz w:val="20"/>
          <w:lang w:val="en-US" w:eastAsia="ja-JP"/>
        </w:rPr>
        <w:object w:dxaOrig="11055" w:dyaOrig="1785" w14:anchorId="54C03950">
          <v:shape id="_x0000_i1027" type="#_x0000_t75" style="width:472.5pt;height:76.5pt" o:ole="">
            <v:imagedata r:id="rId13" o:title=""/>
          </v:shape>
          <o:OLEObject Type="Embed" ProgID="Visio.Drawing.11" ShapeID="_x0000_i1027" DrawAspect="Content" ObjectID="_1665467109" r:id="rId14"/>
        </w:object>
      </w:r>
    </w:p>
    <w:p w14:paraId="5272B446" w14:textId="77777777" w:rsidR="002B30C9" w:rsidRPr="002B30C9" w:rsidRDefault="002B30C9" w:rsidP="002B30C9">
      <w:pPr>
        <w:keepLines/>
        <w:tabs>
          <w:tab w:val="left" w:pos="403"/>
          <w:tab w:val="left" w:pos="475"/>
          <w:tab w:val="left" w:pos="547"/>
        </w:tabs>
        <w:suppressAutoHyphens/>
        <w:spacing w:before="120" w:after="120"/>
        <w:jc w:val="center"/>
        <w:rPr>
          <w:rFonts w:ascii="Arial" w:eastAsia="MS Mincho" w:hAnsi="Arial"/>
          <w:b/>
          <w:sz w:val="20"/>
          <w:lang w:val="en-US" w:eastAsia="ja-JP"/>
        </w:rPr>
      </w:pPr>
      <w:bookmarkStart w:id="34" w:name="F27o52c"/>
      <w:bookmarkStart w:id="35" w:name="_Toc18873686"/>
      <w:bookmarkStart w:id="36" w:name="_Toc18877653"/>
      <w:bookmarkStart w:id="37" w:name="_Toc19657474"/>
      <w:bookmarkStart w:id="38" w:name="_Toc21641135"/>
      <w:bookmarkStart w:id="39" w:name="_Toc26547742"/>
      <w:bookmarkStart w:id="40" w:name="_Toc31893891"/>
      <w:bookmarkStart w:id="41" w:name="_Toc52288620"/>
      <w:r w:rsidRPr="002B30C9">
        <w:rPr>
          <w:rFonts w:ascii="Arial" w:eastAsia="MS Mincho" w:hAnsi="Arial"/>
          <w:b/>
          <w:sz w:val="20"/>
          <w:lang w:val="en-US" w:eastAsia="ja-JP"/>
        </w:rPr>
        <w:t>Figure 27-52c</w:t>
      </w:r>
      <w:bookmarkEnd w:id="34"/>
      <w:r w:rsidRPr="002B30C9">
        <w:rPr>
          <w:rFonts w:ascii="Arial" w:eastAsia="Helvetica" w:hAnsi="Arial"/>
          <w:b/>
          <w:sz w:val="20"/>
          <w:lang w:val="en-US" w:eastAsia="ja-JP"/>
        </w:rPr>
        <w:t>—</w:t>
      </w:r>
      <w:r w:rsidRPr="002B30C9">
        <w:rPr>
          <w:rFonts w:ascii="Arial" w:eastAsia="MS Mincho" w:hAnsi="Arial"/>
          <w:b/>
          <w:sz w:val="20"/>
          <w:lang w:val="en-US" w:eastAsia="ja-JP"/>
        </w:rPr>
        <w:t>HE Ranging NDP format with Secure HE-LTFs</w:t>
      </w:r>
      <w:bookmarkEnd w:id="35"/>
      <w:bookmarkEnd w:id="36"/>
      <w:bookmarkEnd w:id="37"/>
      <w:bookmarkEnd w:id="38"/>
      <w:bookmarkEnd w:id="39"/>
      <w:bookmarkEnd w:id="40"/>
      <w:bookmarkEnd w:id="41"/>
    </w:p>
    <w:p w14:paraId="157AB760" w14:textId="77777777" w:rsidR="002B30C9" w:rsidRP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 xml:space="preserve">When the TXVECTOR parameter LTF_SEQUENCE is present and the NUM_USERS parameter is larger than 1, the TXVECTOR parameters LTF_SEQUENCE, NUM_STS and LTF_REP will be in array form with NUM_USERS entries. The number of Secure HE-LTF will depend on the sum of: N_HE-LTF times LTF_REP, across all </w:t>
      </w:r>
      <w:r w:rsidRPr="002B30C9">
        <w:rPr>
          <w:rFonts w:eastAsia="MS Mincho"/>
          <w:color w:val="000000"/>
          <w:sz w:val="22"/>
          <w:szCs w:val="22"/>
          <w:lang w:val="en-US" w:eastAsia="ja-JP"/>
        </w:rPr>
        <w:t>users</w:t>
      </w:r>
      <w:r w:rsidRPr="00070C32">
        <w:rPr>
          <w:rFonts w:eastAsia="MS Mincho"/>
          <w:color w:val="000000"/>
          <w:sz w:val="22"/>
          <w:szCs w:val="22"/>
          <w:lang w:val="en-US" w:eastAsia="ja-JP"/>
        </w:rPr>
        <w:t>.</w:t>
      </w:r>
      <w:r w:rsidRPr="00070C32">
        <w:rPr>
          <w:rFonts w:eastAsia="MS Mincho"/>
          <w:color w:val="000000"/>
          <w:sz w:val="22"/>
          <w:szCs w:val="22"/>
          <w:lang w:val="en-US" w:eastAsia="ja-JP"/>
          <w:rPrChange w:id="42" w:author="Christian Berger" w:date="2020-10-27T13:29:00Z">
            <w:rPr>
              <w:rFonts w:eastAsia="MS Mincho"/>
              <w:color w:val="000000"/>
              <w:sz w:val="22"/>
              <w:szCs w:val="22"/>
              <w:u w:val="single"/>
              <w:lang w:val="en-US" w:eastAsia="ja-JP"/>
            </w:rPr>
          </w:rPrChange>
        </w:rPr>
        <w:t xml:space="preserve"> In this case, the repetitions of the HE-LTF symbols are repetition of the structure for HE-LTF fields. The randomized HE-LTF sequences are different for HE-LTF repetitions. (#</w:t>
      </w:r>
      <w:r w:rsidRPr="00070C32">
        <w:rPr>
          <w:rFonts w:eastAsia="MS Mincho"/>
          <w:b/>
          <w:color w:val="000000"/>
          <w:sz w:val="22"/>
          <w:szCs w:val="22"/>
          <w:lang w:val="en-US" w:eastAsia="ja-JP"/>
          <w:rPrChange w:id="43" w:author="Christian Berger" w:date="2020-10-27T13:29:00Z">
            <w:rPr>
              <w:rFonts w:eastAsia="MS Mincho"/>
              <w:b/>
              <w:color w:val="000000"/>
              <w:sz w:val="22"/>
              <w:szCs w:val="22"/>
              <w:u w:val="single"/>
              <w:lang w:val="en-US" w:eastAsia="ja-JP"/>
            </w:rPr>
          </w:rPrChange>
        </w:rPr>
        <w:t>2357</w:t>
      </w:r>
      <w:r w:rsidRPr="00070C32">
        <w:rPr>
          <w:rFonts w:eastAsia="MS Mincho"/>
          <w:color w:val="000000"/>
          <w:sz w:val="22"/>
          <w:szCs w:val="22"/>
          <w:lang w:val="en-US" w:eastAsia="ja-JP"/>
          <w:rPrChange w:id="44" w:author="Christian Berger" w:date="2020-10-27T13:29:00Z">
            <w:rPr>
              <w:rFonts w:eastAsia="MS Mincho"/>
              <w:color w:val="000000"/>
              <w:sz w:val="22"/>
              <w:szCs w:val="22"/>
              <w:u w:val="single"/>
              <w:lang w:val="en-US" w:eastAsia="ja-JP"/>
            </w:rPr>
          </w:rPrChange>
        </w:rPr>
        <w:t>)</w:t>
      </w:r>
    </w:p>
    <w:p w14:paraId="1FD99E77" w14:textId="1D095CF6" w:rsid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 xml:space="preserve">The Secure HE-LTF for each user are concatenated one after another to a maximum of 64 Secure HE-LTF. The sum Tx power across all the </w:t>
      </w:r>
      <w:proofErr w:type="spellStart"/>
      <w:r w:rsidRPr="002B30C9">
        <w:rPr>
          <w:rFonts w:eastAsia="MS Mincho"/>
          <w:sz w:val="22"/>
          <w:szCs w:val="22"/>
          <w:lang w:val="en-US" w:eastAsia="ja-JP"/>
        </w:rPr>
        <w:t>Nsts</w:t>
      </w:r>
      <w:proofErr w:type="spellEnd"/>
      <w:r w:rsidRPr="002B30C9">
        <w:rPr>
          <w:rFonts w:eastAsia="MS Mincho"/>
          <w:sz w:val="22"/>
          <w:szCs w:val="22"/>
          <w:lang w:val="en-US" w:eastAsia="ja-JP"/>
        </w:rPr>
        <w:t xml:space="preserve"> in each user’s secure HE-LTF field shall stay the same. (#</w:t>
      </w:r>
      <w:r w:rsidRPr="002B30C9">
        <w:rPr>
          <w:rFonts w:eastAsia="MS Mincho"/>
          <w:b/>
          <w:sz w:val="22"/>
          <w:szCs w:val="22"/>
          <w:lang w:val="en-US" w:eastAsia="ja-JP"/>
        </w:rPr>
        <w:t>3129</w:t>
      </w:r>
      <w:r w:rsidRPr="002B30C9">
        <w:rPr>
          <w:rFonts w:eastAsia="MS Mincho"/>
          <w:sz w:val="22"/>
          <w:szCs w:val="22"/>
          <w:lang w:val="en-US" w:eastAsia="ja-JP"/>
        </w:rPr>
        <w:t>)</w:t>
      </w:r>
    </w:p>
    <w:p w14:paraId="0B4002FE" w14:textId="74D19F4C" w:rsidR="00E07C46" w:rsidRPr="002B30C9" w:rsidRDefault="00E07C46" w:rsidP="00E07C46">
      <w:pPr>
        <w:pStyle w:val="EditiingInstruction"/>
        <w:rPr>
          <w:color w:val="auto"/>
          <w:w w:val="100"/>
          <w:sz w:val="22"/>
          <w:szCs w:val="22"/>
          <w:highlight w:val="yellow"/>
        </w:rPr>
      </w:pPr>
      <w:proofErr w:type="spellStart"/>
      <w:r w:rsidRPr="00EC0DFD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EC0DFD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EC0DFD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Modify the following figure </w:t>
      </w:r>
      <w:proofErr w:type="spellStart"/>
      <w:r w:rsidRPr="00EC0DFD">
        <w:rPr>
          <w:color w:val="auto"/>
          <w:w w:val="100"/>
          <w:sz w:val="22"/>
          <w:szCs w:val="22"/>
          <w:highlight w:val="yellow"/>
        </w:rPr>
        <w:t>Figure</w:t>
      </w:r>
      <w:proofErr w:type="spellEnd"/>
      <w:r w:rsidRPr="00EC0DFD">
        <w:rPr>
          <w:color w:val="auto"/>
          <w:w w:val="100"/>
          <w:sz w:val="22"/>
          <w:szCs w:val="22"/>
          <w:highlight w:val="yellow"/>
        </w:rPr>
        <w:t xml:space="preserve"> 27-52</w:t>
      </w:r>
      <w:r>
        <w:rPr>
          <w:color w:val="auto"/>
          <w:w w:val="100"/>
          <w:sz w:val="22"/>
          <w:szCs w:val="22"/>
          <w:highlight w:val="yellow"/>
        </w:rPr>
        <w:t>d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 </w:t>
      </w:r>
      <w:r w:rsidRPr="002B30C9">
        <w:rPr>
          <w:color w:val="auto"/>
          <w:w w:val="100"/>
          <w:sz w:val="22"/>
          <w:szCs w:val="22"/>
          <w:highlight w:val="yellow"/>
        </w:rPr>
        <w:t>as follows</w:t>
      </w:r>
      <w:r>
        <w:rPr>
          <w:color w:val="auto"/>
          <w:w w:val="100"/>
          <w:sz w:val="22"/>
          <w:szCs w:val="22"/>
          <w:highlight w:val="yellow"/>
        </w:rPr>
        <w:t>:</w:t>
      </w:r>
    </w:p>
    <w:p w14:paraId="7AA104BB" w14:textId="29DB16A5" w:rsidR="002B30C9" w:rsidRPr="002B30C9" w:rsidRDefault="00070C32" w:rsidP="002B30C9">
      <w:pPr>
        <w:keepNext/>
        <w:spacing w:after="240"/>
        <w:jc w:val="center"/>
        <w:rPr>
          <w:rFonts w:eastAsia="MS Mincho"/>
          <w:sz w:val="20"/>
          <w:lang w:val="en-US" w:eastAsia="ja-JP"/>
        </w:rPr>
      </w:pPr>
      <w:r w:rsidRPr="002B30C9">
        <w:rPr>
          <w:rFonts w:eastAsia="MS Mincho"/>
          <w:sz w:val="20"/>
          <w:lang w:val="en-US" w:eastAsia="ja-JP"/>
        </w:rPr>
        <w:object w:dxaOrig="10965" w:dyaOrig="1695" w14:anchorId="6D63872E">
          <v:shape id="_x0000_i1028" type="#_x0000_t75" style="width:462.75pt;height:71.25pt" o:ole="">
            <v:imagedata r:id="rId15" o:title=""/>
          </v:shape>
          <o:OLEObject Type="Embed" ProgID="Visio.Drawing.11" ShapeID="_x0000_i1028" DrawAspect="Content" ObjectID="_1665467110" r:id="rId16"/>
        </w:object>
      </w:r>
    </w:p>
    <w:p w14:paraId="0E3F8168" w14:textId="77777777" w:rsidR="002B30C9" w:rsidRPr="002B30C9" w:rsidRDefault="002B30C9" w:rsidP="002B30C9">
      <w:pPr>
        <w:keepLines/>
        <w:tabs>
          <w:tab w:val="left" w:pos="403"/>
          <w:tab w:val="left" w:pos="475"/>
          <w:tab w:val="left" w:pos="547"/>
        </w:tabs>
        <w:suppressAutoHyphens/>
        <w:spacing w:before="120" w:after="120"/>
        <w:jc w:val="center"/>
        <w:rPr>
          <w:rFonts w:ascii="Arial" w:eastAsia="MS Mincho" w:hAnsi="Arial"/>
          <w:b/>
          <w:sz w:val="20"/>
          <w:lang w:val="en-US" w:eastAsia="ja-JP"/>
        </w:rPr>
      </w:pPr>
      <w:bookmarkStart w:id="45" w:name="F27o52d"/>
      <w:bookmarkStart w:id="46" w:name="_Toc52288621"/>
      <w:bookmarkStart w:id="47" w:name="_Toc18873687"/>
      <w:bookmarkStart w:id="48" w:name="_Toc18877654"/>
      <w:bookmarkStart w:id="49" w:name="_Toc19657475"/>
      <w:bookmarkStart w:id="50" w:name="_Toc21641136"/>
      <w:bookmarkStart w:id="51" w:name="_Toc26547743"/>
      <w:bookmarkStart w:id="52" w:name="_Toc31893892"/>
      <w:r w:rsidRPr="002B30C9">
        <w:rPr>
          <w:rFonts w:ascii="Arial" w:eastAsia="MS Mincho" w:hAnsi="Arial"/>
          <w:b/>
          <w:sz w:val="20"/>
          <w:lang w:val="en-US" w:eastAsia="ja-JP"/>
        </w:rPr>
        <w:t>Figure 27-52d</w:t>
      </w:r>
      <w:bookmarkEnd w:id="45"/>
      <w:r w:rsidRPr="002B30C9">
        <w:rPr>
          <w:rFonts w:ascii="Arial" w:eastAsia="Helvetica" w:hAnsi="Arial"/>
          <w:b/>
          <w:sz w:val="20"/>
          <w:lang w:val="en-US" w:eastAsia="ja-JP"/>
        </w:rPr>
        <w:t>—</w:t>
      </w:r>
      <w:r w:rsidRPr="002B30C9">
        <w:rPr>
          <w:rFonts w:ascii="Arial" w:eastAsia="MS Mincho" w:hAnsi="Arial"/>
          <w:b/>
          <w:sz w:val="20"/>
          <w:lang w:val="en-US" w:eastAsia="ja-JP"/>
        </w:rPr>
        <w:t>Example of Secure LTFs with NUM_USERS=2, N_STS=[2,1] and LTF_REP =[2,2]</w:t>
      </w:r>
      <w:bookmarkEnd w:id="46"/>
      <w:bookmarkEnd w:id="47"/>
      <w:bookmarkEnd w:id="48"/>
      <w:bookmarkEnd w:id="49"/>
      <w:bookmarkEnd w:id="50"/>
      <w:bookmarkEnd w:id="51"/>
      <w:bookmarkEnd w:id="52"/>
    </w:p>
    <w:bookmarkEnd w:id="7"/>
    <w:p w14:paraId="70250800" w14:textId="2463E650" w:rsidR="007A2A29" w:rsidRDefault="007A2A29" w:rsidP="008F096F">
      <w:pPr>
        <w:pStyle w:val="IEEEStdsParagraph"/>
        <w:rPr>
          <w:sz w:val="22"/>
          <w:szCs w:val="22"/>
          <w:lang w:eastAsia="ko-KR"/>
        </w:rPr>
      </w:pPr>
    </w:p>
    <w:sectPr w:rsidR="007A2A29" w:rsidSect="00996772">
      <w:headerReference w:type="default" r:id="rId17"/>
      <w:footerReference w:type="default" r:id="rId18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0B1F98" w14:textId="77777777" w:rsidR="003F2251" w:rsidRDefault="003F2251">
      <w:r>
        <w:separator/>
      </w:r>
    </w:p>
  </w:endnote>
  <w:endnote w:type="continuationSeparator" w:id="0">
    <w:p w14:paraId="5FDB0CBC" w14:textId="77777777" w:rsidR="003F2251" w:rsidRDefault="003F22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Yu Gothic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-Bold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5D509D" w14:textId="77777777" w:rsidR="007B3329" w:rsidRDefault="00C7764E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7B3329">
        <w:t>Submission</w:t>
      </w:r>
    </w:fldSimple>
    <w:r w:rsidR="007B3329">
      <w:tab/>
      <w:t xml:space="preserve">page </w:t>
    </w:r>
    <w:r w:rsidR="007B3329">
      <w:fldChar w:fldCharType="begin"/>
    </w:r>
    <w:r w:rsidR="007B3329">
      <w:instrText xml:space="preserve">page </w:instrText>
    </w:r>
    <w:r w:rsidR="007B3329">
      <w:fldChar w:fldCharType="separate"/>
    </w:r>
    <w:r w:rsidR="007B3329">
      <w:rPr>
        <w:noProof/>
      </w:rPr>
      <w:t>7</w:t>
    </w:r>
    <w:r w:rsidR="007B3329">
      <w:rPr>
        <w:noProof/>
      </w:rPr>
      <w:fldChar w:fldCharType="end"/>
    </w:r>
    <w:r w:rsidR="007B3329">
      <w:tab/>
    </w:r>
    <w:proofErr w:type="spellStart"/>
    <w:r w:rsidR="007B3329">
      <w:rPr>
        <w:lang w:eastAsia="ko-KR"/>
      </w:rPr>
      <w:t>Christain</w:t>
    </w:r>
    <w:proofErr w:type="spellEnd"/>
    <w:r w:rsidR="007B3329">
      <w:rPr>
        <w:lang w:eastAsia="ko-KR"/>
      </w:rPr>
      <w:t xml:space="preserve"> Berger (</w:t>
    </w:r>
    <w:r w:rsidR="001545DE">
      <w:rPr>
        <w:lang w:eastAsia="ko-KR"/>
      </w:rPr>
      <w:t>NXP</w:t>
    </w:r>
    <w:r w:rsidR="007B3329">
      <w:rPr>
        <w:lang w:eastAsia="ko-KR"/>
      </w:rPr>
      <w:t>)</w:t>
    </w:r>
  </w:p>
  <w:p w14:paraId="19EA74D9" w14:textId="77777777" w:rsidR="007B3329" w:rsidRDefault="007B332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5F690A" w14:textId="77777777" w:rsidR="003F2251" w:rsidRDefault="003F2251">
      <w:r>
        <w:separator/>
      </w:r>
    </w:p>
  </w:footnote>
  <w:footnote w:type="continuationSeparator" w:id="0">
    <w:p w14:paraId="2A4A6185" w14:textId="77777777" w:rsidR="003F2251" w:rsidRDefault="003F225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2BB066" w14:textId="37536CFF" w:rsidR="007B3329" w:rsidRDefault="002074E7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 xml:space="preserve">Oct </w:t>
    </w:r>
    <w:r w:rsidR="007B3329">
      <w:rPr>
        <w:lang w:eastAsia="ko-KR"/>
      </w:rPr>
      <w:t>20</w:t>
    </w:r>
    <w:r w:rsidR="001545DE">
      <w:rPr>
        <w:lang w:eastAsia="ko-KR"/>
      </w:rPr>
      <w:t>20</w:t>
    </w:r>
    <w:r w:rsidR="007B3329">
      <w:tab/>
    </w:r>
    <w:r w:rsidR="007B3329">
      <w:tab/>
    </w:r>
    <w:r w:rsidR="007B3329">
      <w:fldChar w:fldCharType="begin"/>
    </w:r>
    <w:r w:rsidR="007B3329">
      <w:instrText xml:space="preserve"> TITLE  \* MERGEFORMAT </w:instrText>
    </w:r>
    <w:r w:rsidR="007B3329">
      <w:fldChar w:fldCharType="end"/>
    </w:r>
    <w:fldSimple w:instr=" TITLE  \* MERGEFORMAT ">
      <w:r w:rsidR="002367B2">
        <w:t>doc.: IEEE 802.11-</w:t>
      </w:r>
      <w:r w:rsidR="001545DE">
        <w:t>20</w:t>
      </w:r>
      <w:r w:rsidR="002367B2">
        <w:t>/</w:t>
      </w:r>
      <w:r w:rsidR="00515D31" w:rsidRPr="00515D31">
        <w:t>1731</w:t>
      </w:r>
      <w:r w:rsidR="002367B2">
        <w:rPr>
          <w:lang w:eastAsia="ko-KR"/>
        </w:rPr>
        <w:t>r</w:t>
      </w:r>
    </w:fldSimple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6F76A0"/>
    <w:multiLevelType w:val="hybridMultilevel"/>
    <w:tmpl w:val="7838694A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B04DE3"/>
    <w:multiLevelType w:val="hybridMultilevel"/>
    <w:tmpl w:val="65DC39F4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229F5F06"/>
    <w:multiLevelType w:val="hybridMultilevel"/>
    <w:tmpl w:val="81E22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1A005B"/>
    <w:multiLevelType w:val="hybridMultilevel"/>
    <w:tmpl w:val="C834FCC8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54806F7"/>
    <w:multiLevelType w:val="hybridMultilevel"/>
    <w:tmpl w:val="E296284E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798353E"/>
    <w:multiLevelType w:val="hybridMultilevel"/>
    <w:tmpl w:val="B50E6996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9C28B0"/>
    <w:multiLevelType w:val="hybridMultilevel"/>
    <w:tmpl w:val="AE36F232"/>
    <w:lvl w:ilvl="0" w:tplc="C0AC2408">
      <w:start w:val="1"/>
      <w:numFmt w:val="lowerLetter"/>
      <w:lvlText w:val="(%1)"/>
      <w:lvlJc w:val="left"/>
      <w:pPr>
        <w:ind w:left="0" w:firstLine="0"/>
      </w:pPr>
      <w:rPr>
        <w:rFonts w:ascii="TimesNewRomanPSMT" w:eastAsia="Times New Roman" w:hAnsi="TimesNewRomanPSMT" w:hint="eastAsia"/>
        <w:color w:val="000000"/>
        <w:sz w:val="20"/>
      </w:rPr>
    </w:lvl>
    <w:lvl w:ilvl="1" w:tplc="04090019">
      <w:numFmt w:val="decimal"/>
      <w:lvlText w:val=""/>
      <w:lvlJc w:val="left"/>
      <w:pPr>
        <w:ind w:left="0" w:firstLine="0"/>
      </w:pPr>
    </w:lvl>
    <w:lvl w:ilvl="2" w:tplc="0409001B">
      <w:numFmt w:val="decimal"/>
      <w:lvlText w:val=""/>
      <w:lvlJc w:val="left"/>
      <w:pPr>
        <w:ind w:left="0" w:firstLine="0"/>
      </w:pPr>
    </w:lvl>
    <w:lvl w:ilvl="3" w:tplc="0409000F">
      <w:numFmt w:val="decimal"/>
      <w:lvlText w:val=""/>
      <w:lvlJc w:val="left"/>
      <w:pPr>
        <w:ind w:left="0" w:firstLine="0"/>
      </w:pPr>
    </w:lvl>
    <w:lvl w:ilvl="4" w:tplc="04090019">
      <w:numFmt w:val="decimal"/>
      <w:lvlText w:val=""/>
      <w:lvlJc w:val="left"/>
      <w:pPr>
        <w:ind w:left="0" w:firstLine="0"/>
      </w:pPr>
    </w:lvl>
    <w:lvl w:ilvl="5" w:tplc="0409001B">
      <w:numFmt w:val="decimal"/>
      <w:lvlText w:val=""/>
      <w:lvlJc w:val="left"/>
      <w:pPr>
        <w:ind w:left="0" w:firstLine="0"/>
      </w:pPr>
    </w:lvl>
    <w:lvl w:ilvl="6" w:tplc="0409000F">
      <w:numFmt w:val="decimal"/>
      <w:lvlText w:val=""/>
      <w:lvlJc w:val="left"/>
      <w:pPr>
        <w:ind w:left="0" w:firstLine="0"/>
      </w:pPr>
    </w:lvl>
    <w:lvl w:ilvl="7" w:tplc="04090019">
      <w:numFmt w:val="decimal"/>
      <w:lvlText w:val=""/>
      <w:lvlJc w:val="left"/>
      <w:pPr>
        <w:ind w:left="0" w:firstLine="0"/>
      </w:pPr>
    </w:lvl>
    <w:lvl w:ilvl="8" w:tplc="0409001B">
      <w:numFmt w:val="decimal"/>
      <w:lvlText w:val=""/>
      <w:lvlJc w:val="left"/>
      <w:pPr>
        <w:ind w:left="0" w:firstLine="0"/>
      </w:pPr>
    </w:lvl>
  </w:abstractNum>
  <w:abstractNum w:abstractNumId="7" w15:restartNumberingAfterBreak="0">
    <w:nsid w:val="2E6F03E6"/>
    <w:multiLevelType w:val="hybridMultilevel"/>
    <w:tmpl w:val="BE36B75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62A266B"/>
    <w:multiLevelType w:val="multilevel"/>
    <w:tmpl w:val="261EC4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 w15:restartNumberingAfterBreak="0">
    <w:nsid w:val="395F3F22"/>
    <w:multiLevelType w:val="hybridMultilevel"/>
    <w:tmpl w:val="7468178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A837BFC"/>
    <w:multiLevelType w:val="hybridMultilevel"/>
    <w:tmpl w:val="83DCED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757F3C"/>
    <w:multiLevelType w:val="hybridMultilevel"/>
    <w:tmpl w:val="FDE83C0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6B439ED"/>
    <w:multiLevelType w:val="hybridMultilevel"/>
    <w:tmpl w:val="96C47B8C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9A34278"/>
    <w:multiLevelType w:val="hybridMultilevel"/>
    <w:tmpl w:val="E5662C0C"/>
    <w:lvl w:ilvl="0" w:tplc="04090017">
      <w:numFmt w:val="decimal"/>
      <w:lvlText w:val=""/>
      <w:lvlJc w:val="left"/>
    </w:lvl>
    <w:lvl w:ilvl="1" w:tplc="04090019">
      <w:numFmt w:val="decimal"/>
      <w:lvlText w:val=""/>
      <w:lvlJc w:val="left"/>
    </w:lvl>
    <w:lvl w:ilvl="2" w:tplc="0409001B">
      <w:numFmt w:val="decimal"/>
      <w:lvlText w:val=""/>
      <w:lvlJc w:val="left"/>
    </w:lvl>
    <w:lvl w:ilvl="3" w:tplc="0409000F">
      <w:numFmt w:val="decimal"/>
      <w:lvlText w:val=""/>
      <w:lvlJc w:val="left"/>
    </w:lvl>
    <w:lvl w:ilvl="4" w:tplc="04090019">
      <w:numFmt w:val="decimal"/>
      <w:lvlText w:val=""/>
      <w:lvlJc w:val="left"/>
    </w:lvl>
    <w:lvl w:ilvl="5" w:tplc="0409001B">
      <w:numFmt w:val="decimal"/>
      <w:lvlText w:val=""/>
      <w:lvlJc w:val="left"/>
    </w:lvl>
    <w:lvl w:ilvl="6" w:tplc="0409000F">
      <w:numFmt w:val="decimal"/>
      <w:lvlText w:val=""/>
      <w:lvlJc w:val="left"/>
    </w:lvl>
    <w:lvl w:ilvl="7" w:tplc="04090019">
      <w:numFmt w:val="decimal"/>
      <w:lvlText w:val=""/>
      <w:lvlJc w:val="left"/>
    </w:lvl>
    <w:lvl w:ilvl="8" w:tplc="0409001B">
      <w:numFmt w:val="decimal"/>
      <w:lvlText w:val=""/>
      <w:lvlJc w:val="left"/>
    </w:lvl>
  </w:abstractNum>
  <w:abstractNum w:abstractNumId="14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  <w:pPr>
        <w:ind w:left="0" w:firstLine="0"/>
      </w:pPr>
    </w:lvl>
  </w:abstractNum>
  <w:abstractNum w:abstractNumId="15" w15:restartNumberingAfterBreak="0">
    <w:nsid w:val="54660F4A"/>
    <w:multiLevelType w:val="hybridMultilevel"/>
    <w:tmpl w:val="C3D697FE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5B9A7E23"/>
    <w:multiLevelType w:val="hybridMultilevel"/>
    <w:tmpl w:val="D2581708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D74707"/>
    <w:multiLevelType w:val="hybridMultilevel"/>
    <w:tmpl w:val="406261C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BD21C0D"/>
    <w:multiLevelType w:val="hybridMultilevel"/>
    <w:tmpl w:val="876CB6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DCE5055"/>
    <w:multiLevelType w:val="hybridMultilevel"/>
    <w:tmpl w:val="3F003C22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956C21"/>
    <w:multiLevelType w:val="multilevel"/>
    <w:tmpl w:val="B44A0A10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 w15:restartNumberingAfterBreak="0">
    <w:nsid w:val="73A55311"/>
    <w:multiLevelType w:val="hybridMultilevel"/>
    <w:tmpl w:val="EC2A971A"/>
    <w:lvl w:ilvl="0" w:tplc="04090017">
      <w:numFmt w:val="decimal"/>
      <w:lvlText w:val=""/>
      <w:lvlJc w:val="left"/>
      <w:pPr>
        <w:ind w:left="0" w:firstLine="0"/>
      </w:pPr>
    </w:lvl>
    <w:lvl w:ilvl="1" w:tplc="04090019">
      <w:numFmt w:val="decimal"/>
      <w:lvlText w:val=""/>
      <w:lvlJc w:val="left"/>
      <w:pPr>
        <w:ind w:left="0" w:firstLine="0"/>
      </w:pPr>
    </w:lvl>
    <w:lvl w:ilvl="2" w:tplc="0409001B">
      <w:numFmt w:val="decimal"/>
      <w:lvlText w:val=""/>
      <w:lvlJc w:val="left"/>
      <w:pPr>
        <w:ind w:left="0" w:firstLine="0"/>
      </w:pPr>
    </w:lvl>
    <w:lvl w:ilvl="3" w:tplc="0409000F">
      <w:numFmt w:val="decimal"/>
      <w:lvlText w:val=""/>
      <w:lvlJc w:val="left"/>
      <w:pPr>
        <w:ind w:left="0" w:firstLine="0"/>
      </w:pPr>
    </w:lvl>
    <w:lvl w:ilvl="4" w:tplc="04090019">
      <w:numFmt w:val="decimal"/>
      <w:lvlText w:val=""/>
      <w:lvlJc w:val="left"/>
      <w:pPr>
        <w:ind w:left="0" w:firstLine="0"/>
      </w:pPr>
    </w:lvl>
    <w:lvl w:ilvl="5" w:tplc="0409001B">
      <w:numFmt w:val="decimal"/>
      <w:lvlText w:val=""/>
      <w:lvlJc w:val="left"/>
      <w:pPr>
        <w:ind w:left="0" w:firstLine="0"/>
      </w:pPr>
    </w:lvl>
    <w:lvl w:ilvl="6" w:tplc="0409000F">
      <w:numFmt w:val="decimal"/>
      <w:lvlText w:val=""/>
      <w:lvlJc w:val="left"/>
      <w:pPr>
        <w:ind w:left="0" w:firstLine="0"/>
      </w:pPr>
    </w:lvl>
    <w:lvl w:ilvl="7" w:tplc="04090019">
      <w:numFmt w:val="decimal"/>
      <w:lvlText w:val=""/>
      <w:lvlJc w:val="left"/>
      <w:pPr>
        <w:ind w:left="0" w:firstLine="0"/>
      </w:pPr>
    </w:lvl>
    <w:lvl w:ilvl="8" w:tplc="0409001B">
      <w:numFmt w:val="decimal"/>
      <w:lvlText w:val=""/>
      <w:lvlJc w:val="left"/>
      <w:pPr>
        <w:ind w:left="0" w:firstLine="0"/>
      </w:pPr>
    </w:lvl>
  </w:abstractNum>
  <w:abstractNum w:abstractNumId="22" w15:restartNumberingAfterBreak="0">
    <w:nsid w:val="74872F54"/>
    <w:multiLevelType w:val="hybridMultilevel"/>
    <w:tmpl w:val="C41E6944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4"/>
  </w:num>
  <w:num w:numId="3">
    <w:abstractNumId w:val="4"/>
  </w:num>
  <w:num w:numId="4">
    <w:abstractNumId w:val="22"/>
  </w:num>
  <w:num w:numId="5">
    <w:abstractNumId w:val="18"/>
  </w:num>
  <w:num w:numId="6">
    <w:abstractNumId w:val="12"/>
  </w:num>
  <w:num w:numId="7">
    <w:abstractNumId w:val="6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8">
    <w:abstractNumId w:val="0"/>
  </w:num>
  <w:num w:numId="9">
    <w:abstractNumId w:val="21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</w:num>
  <w:num w:numId="13">
    <w:abstractNumId w:val="11"/>
  </w:num>
  <w:num w:numId="14">
    <w:abstractNumId w:val="9"/>
  </w:num>
  <w:num w:numId="15">
    <w:abstractNumId w:val="3"/>
  </w:num>
  <w:num w:numId="16">
    <w:abstractNumId w:val="7"/>
  </w:num>
  <w:num w:numId="17">
    <w:abstractNumId w:val="16"/>
  </w:num>
  <w:num w:numId="18">
    <w:abstractNumId w:val="19"/>
  </w:num>
  <w:num w:numId="19">
    <w:abstractNumId w:val="8"/>
  </w:num>
  <w:num w:numId="2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3"/>
  </w:num>
  <w:num w:numId="37">
    <w:abstractNumId w:val="6"/>
  </w:num>
  <w:num w:numId="38">
    <w:abstractNumId w:val="1"/>
  </w:num>
  <w:num w:numId="39">
    <w:abstractNumId w:val="15"/>
  </w:num>
  <w:num w:numId="40">
    <w:abstractNumId w:val="20"/>
  </w:num>
  <w:num w:numId="41">
    <w:abstractNumId w:val="5"/>
  </w:num>
  <w:num w:numId="42">
    <w:abstractNumId w:val="10"/>
  </w:num>
  <w:numIdMacAtCleanup w:val="1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hristian Berger">
    <w15:presenceInfo w15:providerId="AD" w15:userId="S::christian.berger@nxp.com::92a8c797-34f4-44ab-87e9-129fed53a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615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1906"/>
    <w:rsid w:val="00013196"/>
    <w:rsid w:val="0001363C"/>
    <w:rsid w:val="00013664"/>
    <w:rsid w:val="00013881"/>
    <w:rsid w:val="00013EA7"/>
    <w:rsid w:val="00013F87"/>
    <w:rsid w:val="00014031"/>
    <w:rsid w:val="000143FE"/>
    <w:rsid w:val="00015144"/>
    <w:rsid w:val="000157CC"/>
    <w:rsid w:val="00016BB3"/>
    <w:rsid w:val="00016D9C"/>
    <w:rsid w:val="000178F4"/>
    <w:rsid w:val="00017D25"/>
    <w:rsid w:val="00020082"/>
    <w:rsid w:val="00020330"/>
    <w:rsid w:val="0002195F"/>
    <w:rsid w:val="00021A27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B5F"/>
    <w:rsid w:val="00027D05"/>
    <w:rsid w:val="00027E3D"/>
    <w:rsid w:val="0003096D"/>
    <w:rsid w:val="0003158D"/>
    <w:rsid w:val="00031E68"/>
    <w:rsid w:val="0003230C"/>
    <w:rsid w:val="0003258E"/>
    <w:rsid w:val="000328C1"/>
    <w:rsid w:val="00033B0A"/>
    <w:rsid w:val="00034E6F"/>
    <w:rsid w:val="00035621"/>
    <w:rsid w:val="000358B3"/>
    <w:rsid w:val="000363D4"/>
    <w:rsid w:val="000372D0"/>
    <w:rsid w:val="00040257"/>
    <w:rsid w:val="000405C4"/>
    <w:rsid w:val="00040697"/>
    <w:rsid w:val="00040960"/>
    <w:rsid w:val="00040C3E"/>
    <w:rsid w:val="00041725"/>
    <w:rsid w:val="00041E4D"/>
    <w:rsid w:val="00041E8E"/>
    <w:rsid w:val="00042FB6"/>
    <w:rsid w:val="00044DC0"/>
    <w:rsid w:val="000454DC"/>
    <w:rsid w:val="000457AD"/>
    <w:rsid w:val="000459BE"/>
    <w:rsid w:val="00045B63"/>
    <w:rsid w:val="000463FC"/>
    <w:rsid w:val="00046D04"/>
    <w:rsid w:val="000478EE"/>
    <w:rsid w:val="0005176F"/>
    <w:rsid w:val="00052040"/>
    <w:rsid w:val="00052123"/>
    <w:rsid w:val="00053519"/>
    <w:rsid w:val="000549C3"/>
    <w:rsid w:val="00054E71"/>
    <w:rsid w:val="00055180"/>
    <w:rsid w:val="000557D1"/>
    <w:rsid w:val="00055D69"/>
    <w:rsid w:val="00056772"/>
    <w:rsid w:val="000567DA"/>
    <w:rsid w:val="0006040B"/>
    <w:rsid w:val="00060CB8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6421"/>
    <w:rsid w:val="00066513"/>
    <w:rsid w:val="0006666D"/>
    <w:rsid w:val="00066CCA"/>
    <w:rsid w:val="00067030"/>
    <w:rsid w:val="0006732A"/>
    <w:rsid w:val="00070066"/>
    <w:rsid w:val="00070C32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971"/>
    <w:rsid w:val="00092AC6"/>
    <w:rsid w:val="00092F7A"/>
    <w:rsid w:val="000932D1"/>
    <w:rsid w:val="00093AD2"/>
    <w:rsid w:val="000941AA"/>
    <w:rsid w:val="00094BDC"/>
    <w:rsid w:val="00094FFA"/>
    <w:rsid w:val="00095F0E"/>
    <w:rsid w:val="00096315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C32"/>
    <w:rsid w:val="000C27D0"/>
    <w:rsid w:val="000C33B0"/>
    <w:rsid w:val="000C3DDA"/>
    <w:rsid w:val="000C44F3"/>
    <w:rsid w:val="000C4C29"/>
    <w:rsid w:val="000C54F3"/>
    <w:rsid w:val="000C5A7C"/>
    <w:rsid w:val="000C5F90"/>
    <w:rsid w:val="000C61BF"/>
    <w:rsid w:val="000C6A2F"/>
    <w:rsid w:val="000C6AE4"/>
    <w:rsid w:val="000C763B"/>
    <w:rsid w:val="000C7FBE"/>
    <w:rsid w:val="000D01A3"/>
    <w:rsid w:val="000D09C1"/>
    <w:rsid w:val="000D174A"/>
    <w:rsid w:val="000D1AD4"/>
    <w:rsid w:val="000D1D53"/>
    <w:rsid w:val="000D23B7"/>
    <w:rsid w:val="000D276A"/>
    <w:rsid w:val="000D2B5B"/>
    <w:rsid w:val="000D2F1B"/>
    <w:rsid w:val="000D330A"/>
    <w:rsid w:val="000D3D77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37DD"/>
    <w:rsid w:val="000E3CC2"/>
    <w:rsid w:val="000E429B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238C"/>
    <w:rsid w:val="000F4937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3A8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926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4017"/>
    <w:rsid w:val="0012438C"/>
    <w:rsid w:val="00126052"/>
    <w:rsid w:val="00126539"/>
    <w:rsid w:val="00127027"/>
    <w:rsid w:val="001274A8"/>
    <w:rsid w:val="001275D7"/>
    <w:rsid w:val="00127723"/>
    <w:rsid w:val="00130101"/>
    <w:rsid w:val="001307D0"/>
    <w:rsid w:val="00130942"/>
    <w:rsid w:val="001323DB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963"/>
    <w:rsid w:val="00141DF5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6F93"/>
    <w:rsid w:val="0014737B"/>
    <w:rsid w:val="0015013D"/>
    <w:rsid w:val="00150F6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428D"/>
    <w:rsid w:val="00164BAD"/>
    <w:rsid w:val="00165BE6"/>
    <w:rsid w:val="00167BD7"/>
    <w:rsid w:val="00170655"/>
    <w:rsid w:val="00171D2F"/>
    <w:rsid w:val="00172047"/>
    <w:rsid w:val="00172249"/>
    <w:rsid w:val="00172489"/>
    <w:rsid w:val="00172DD9"/>
    <w:rsid w:val="001731E2"/>
    <w:rsid w:val="00173616"/>
    <w:rsid w:val="00173718"/>
    <w:rsid w:val="001738FD"/>
    <w:rsid w:val="00174123"/>
    <w:rsid w:val="0017450C"/>
    <w:rsid w:val="00174F32"/>
    <w:rsid w:val="00175045"/>
    <w:rsid w:val="001757B2"/>
    <w:rsid w:val="00175CDF"/>
    <w:rsid w:val="0017659B"/>
    <w:rsid w:val="00177439"/>
    <w:rsid w:val="00177539"/>
    <w:rsid w:val="00177BCE"/>
    <w:rsid w:val="001800A8"/>
    <w:rsid w:val="001812B0"/>
    <w:rsid w:val="00181423"/>
    <w:rsid w:val="00182A92"/>
    <w:rsid w:val="00183698"/>
    <w:rsid w:val="00183E07"/>
    <w:rsid w:val="00183F4C"/>
    <w:rsid w:val="001842C2"/>
    <w:rsid w:val="001847C1"/>
    <w:rsid w:val="0018583D"/>
    <w:rsid w:val="00185B4C"/>
    <w:rsid w:val="00185DC3"/>
    <w:rsid w:val="00185FBF"/>
    <w:rsid w:val="00186769"/>
    <w:rsid w:val="0018684D"/>
    <w:rsid w:val="00186EDF"/>
    <w:rsid w:val="00187129"/>
    <w:rsid w:val="00187274"/>
    <w:rsid w:val="001907E4"/>
    <w:rsid w:val="00190FA4"/>
    <w:rsid w:val="0019164F"/>
    <w:rsid w:val="00191D5D"/>
    <w:rsid w:val="001923B5"/>
    <w:rsid w:val="00192C6E"/>
    <w:rsid w:val="001936B2"/>
    <w:rsid w:val="00193C39"/>
    <w:rsid w:val="001943F7"/>
    <w:rsid w:val="0019462C"/>
    <w:rsid w:val="00194711"/>
    <w:rsid w:val="001947C1"/>
    <w:rsid w:val="001959E7"/>
    <w:rsid w:val="00196691"/>
    <w:rsid w:val="00197B92"/>
    <w:rsid w:val="00197E8F"/>
    <w:rsid w:val="00197EE9"/>
    <w:rsid w:val="001A0ADA"/>
    <w:rsid w:val="001A0CEC"/>
    <w:rsid w:val="001A0EDB"/>
    <w:rsid w:val="001A1456"/>
    <w:rsid w:val="001A1B7C"/>
    <w:rsid w:val="001A2240"/>
    <w:rsid w:val="001A292D"/>
    <w:rsid w:val="001A2CDE"/>
    <w:rsid w:val="001A498E"/>
    <w:rsid w:val="001A53E7"/>
    <w:rsid w:val="001A57E8"/>
    <w:rsid w:val="001A57F3"/>
    <w:rsid w:val="001A5A3F"/>
    <w:rsid w:val="001A71D0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80F"/>
    <w:rsid w:val="001C68B3"/>
    <w:rsid w:val="001C7736"/>
    <w:rsid w:val="001C78C1"/>
    <w:rsid w:val="001C7CCE"/>
    <w:rsid w:val="001D0277"/>
    <w:rsid w:val="001D15ED"/>
    <w:rsid w:val="001D1984"/>
    <w:rsid w:val="001D1FA5"/>
    <w:rsid w:val="001D1FB5"/>
    <w:rsid w:val="001D2A6C"/>
    <w:rsid w:val="001D2D4F"/>
    <w:rsid w:val="001D3159"/>
    <w:rsid w:val="001D328B"/>
    <w:rsid w:val="001D3CA6"/>
    <w:rsid w:val="001D4A93"/>
    <w:rsid w:val="001D534C"/>
    <w:rsid w:val="001D581A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1BB7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F13"/>
    <w:rsid w:val="001E7B37"/>
    <w:rsid w:val="001E7C32"/>
    <w:rsid w:val="001E7F8E"/>
    <w:rsid w:val="001F0210"/>
    <w:rsid w:val="001F10F7"/>
    <w:rsid w:val="001F1393"/>
    <w:rsid w:val="001F13CA"/>
    <w:rsid w:val="001F170F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4E7"/>
    <w:rsid w:val="00207938"/>
    <w:rsid w:val="00207EFE"/>
    <w:rsid w:val="00210020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DF8"/>
    <w:rsid w:val="0022139A"/>
    <w:rsid w:val="00221B56"/>
    <w:rsid w:val="00221B93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6743"/>
    <w:rsid w:val="00231F3B"/>
    <w:rsid w:val="00232185"/>
    <w:rsid w:val="002323FE"/>
    <w:rsid w:val="00232952"/>
    <w:rsid w:val="00234A6D"/>
    <w:rsid w:val="00234C13"/>
    <w:rsid w:val="002354BB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918"/>
    <w:rsid w:val="00243336"/>
    <w:rsid w:val="00244CF4"/>
    <w:rsid w:val="0024548E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62AE"/>
    <w:rsid w:val="002563F2"/>
    <w:rsid w:val="002574B1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5BCC"/>
    <w:rsid w:val="002662A5"/>
    <w:rsid w:val="00266521"/>
    <w:rsid w:val="00266A22"/>
    <w:rsid w:val="00266E45"/>
    <w:rsid w:val="002674D1"/>
    <w:rsid w:val="00267738"/>
    <w:rsid w:val="0026775A"/>
    <w:rsid w:val="00267B28"/>
    <w:rsid w:val="00270171"/>
    <w:rsid w:val="00270903"/>
    <w:rsid w:val="00270E35"/>
    <w:rsid w:val="00270F98"/>
    <w:rsid w:val="00271F19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D8C"/>
    <w:rsid w:val="00282EFB"/>
    <w:rsid w:val="00283D53"/>
    <w:rsid w:val="00284059"/>
    <w:rsid w:val="00284150"/>
    <w:rsid w:val="002842B8"/>
    <w:rsid w:val="00284789"/>
    <w:rsid w:val="00284A8E"/>
    <w:rsid w:val="00284C5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9CB"/>
    <w:rsid w:val="00294B37"/>
    <w:rsid w:val="00295E46"/>
    <w:rsid w:val="00296722"/>
    <w:rsid w:val="00296EFE"/>
    <w:rsid w:val="002975D5"/>
    <w:rsid w:val="00297F3F"/>
    <w:rsid w:val="002A1547"/>
    <w:rsid w:val="002A195C"/>
    <w:rsid w:val="002A251F"/>
    <w:rsid w:val="002A2FEA"/>
    <w:rsid w:val="002A30CE"/>
    <w:rsid w:val="002A3AAB"/>
    <w:rsid w:val="002A3EDB"/>
    <w:rsid w:val="002A4A61"/>
    <w:rsid w:val="002A4B44"/>
    <w:rsid w:val="002A4C48"/>
    <w:rsid w:val="002A4CF2"/>
    <w:rsid w:val="002A55B1"/>
    <w:rsid w:val="002A6AE8"/>
    <w:rsid w:val="002A6BB8"/>
    <w:rsid w:val="002B07B1"/>
    <w:rsid w:val="002B0983"/>
    <w:rsid w:val="002B169F"/>
    <w:rsid w:val="002B1B9D"/>
    <w:rsid w:val="002B1D9F"/>
    <w:rsid w:val="002B30C9"/>
    <w:rsid w:val="002B438B"/>
    <w:rsid w:val="002B5901"/>
    <w:rsid w:val="002B5973"/>
    <w:rsid w:val="002B5DEC"/>
    <w:rsid w:val="002B6100"/>
    <w:rsid w:val="002B7A33"/>
    <w:rsid w:val="002C00E0"/>
    <w:rsid w:val="002C18BF"/>
    <w:rsid w:val="002C271D"/>
    <w:rsid w:val="002C282F"/>
    <w:rsid w:val="002C2A2B"/>
    <w:rsid w:val="002C3240"/>
    <w:rsid w:val="002C40A3"/>
    <w:rsid w:val="002C4625"/>
    <w:rsid w:val="002C49D8"/>
    <w:rsid w:val="002C4BE8"/>
    <w:rsid w:val="002C573C"/>
    <w:rsid w:val="002C6B4F"/>
    <w:rsid w:val="002C6CFB"/>
    <w:rsid w:val="002C72E1"/>
    <w:rsid w:val="002D001B"/>
    <w:rsid w:val="002D118A"/>
    <w:rsid w:val="002D1AA9"/>
    <w:rsid w:val="002D1ADE"/>
    <w:rsid w:val="002D1C17"/>
    <w:rsid w:val="002D1D40"/>
    <w:rsid w:val="002D26AB"/>
    <w:rsid w:val="002D2B28"/>
    <w:rsid w:val="002D3073"/>
    <w:rsid w:val="002D3126"/>
    <w:rsid w:val="002D3FBA"/>
    <w:rsid w:val="002D4E96"/>
    <w:rsid w:val="002D518F"/>
    <w:rsid w:val="002D5D5C"/>
    <w:rsid w:val="002D638E"/>
    <w:rsid w:val="002D6F6A"/>
    <w:rsid w:val="002D7ED5"/>
    <w:rsid w:val="002E01A2"/>
    <w:rsid w:val="002E0471"/>
    <w:rsid w:val="002E0FD7"/>
    <w:rsid w:val="002E1B18"/>
    <w:rsid w:val="002E2017"/>
    <w:rsid w:val="002E340A"/>
    <w:rsid w:val="002E6705"/>
    <w:rsid w:val="002E67AA"/>
    <w:rsid w:val="002E6B42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175"/>
    <w:rsid w:val="002F47F4"/>
    <w:rsid w:val="002F499D"/>
    <w:rsid w:val="002F50E3"/>
    <w:rsid w:val="002F5C8C"/>
    <w:rsid w:val="002F6EE5"/>
    <w:rsid w:val="002F7199"/>
    <w:rsid w:val="002F7224"/>
    <w:rsid w:val="002F7D11"/>
    <w:rsid w:val="003006D8"/>
    <w:rsid w:val="0030081B"/>
    <w:rsid w:val="00301C59"/>
    <w:rsid w:val="00301E76"/>
    <w:rsid w:val="00301EB4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C0"/>
    <w:rsid w:val="00327483"/>
    <w:rsid w:val="00327E47"/>
    <w:rsid w:val="00330058"/>
    <w:rsid w:val="0033057A"/>
    <w:rsid w:val="003308A8"/>
    <w:rsid w:val="00330B43"/>
    <w:rsid w:val="00331749"/>
    <w:rsid w:val="00331B52"/>
    <w:rsid w:val="00332A81"/>
    <w:rsid w:val="00332DDE"/>
    <w:rsid w:val="00332F54"/>
    <w:rsid w:val="0033468A"/>
    <w:rsid w:val="003347A4"/>
    <w:rsid w:val="00334920"/>
    <w:rsid w:val="00334DEA"/>
    <w:rsid w:val="0033520D"/>
    <w:rsid w:val="003362EF"/>
    <w:rsid w:val="00336737"/>
    <w:rsid w:val="00336F5F"/>
    <w:rsid w:val="003370A5"/>
    <w:rsid w:val="00337417"/>
    <w:rsid w:val="00340551"/>
    <w:rsid w:val="00340C8D"/>
    <w:rsid w:val="00340CF5"/>
    <w:rsid w:val="00341070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5ABD"/>
    <w:rsid w:val="00347614"/>
    <w:rsid w:val="003479E4"/>
    <w:rsid w:val="00347C43"/>
    <w:rsid w:val="00347C6D"/>
    <w:rsid w:val="00347DCA"/>
    <w:rsid w:val="00350423"/>
    <w:rsid w:val="003505C9"/>
    <w:rsid w:val="00350CA7"/>
    <w:rsid w:val="00351BD5"/>
    <w:rsid w:val="0035213C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7F36"/>
    <w:rsid w:val="00360C87"/>
    <w:rsid w:val="00360CD7"/>
    <w:rsid w:val="0036150C"/>
    <w:rsid w:val="00361D88"/>
    <w:rsid w:val="003622ED"/>
    <w:rsid w:val="00362C5B"/>
    <w:rsid w:val="00363B8F"/>
    <w:rsid w:val="003643D4"/>
    <w:rsid w:val="00364432"/>
    <w:rsid w:val="003648E1"/>
    <w:rsid w:val="003653E5"/>
    <w:rsid w:val="00365EA6"/>
    <w:rsid w:val="00366AF0"/>
    <w:rsid w:val="00367450"/>
    <w:rsid w:val="00367C64"/>
    <w:rsid w:val="00370405"/>
    <w:rsid w:val="003713CA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7E42"/>
    <w:rsid w:val="003800E4"/>
    <w:rsid w:val="003803D2"/>
    <w:rsid w:val="00380799"/>
    <w:rsid w:val="003818CA"/>
    <w:rsid w:val="00381F98"/>
    <w:rsid w:val="0038241A"/>
    <w:rsid w:val="00382482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A50"/>
    <w:rsid w:val="003967B1"/>
    <w:rsid w:val="0039787F"/>
    <w:rsid w:val="003A01D9"/>
    <w:rsid w:val="003A161F"/>
    <w:rsid w:val="003A1693"/>
    <w:rsid w:val="003A1CC7"/>
    <w:rsid w:val="003A22E2"/>
    <w:rsid w:val="003A24D9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401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65B"/>
    <w:rsid w:val="003C0720"/>
    <w:rsid w:val="003C0AE9"/>
    <w:rsid w:val="003C1D05"/>
    <w:rsid w:val="003C2317"/>
    <w:rsid w:val="003C2B82"/>
    <w:rsid w:val="003C315D"/>
    <w:rsid w:val="003C32E2"/>
    <w:rsid w:val="003C46A5"/>
    <w:rsid w:val="003C47A5"/>
    <w:rsid w:val="003C47D1"/>
    <w:rsid w:val="003C56D8"/>
    <w:rsid w:val="003C58AE"/>
    <w:rsid w:val="003C5E11"/>
    <w:rsid w:val="003C5F82"/>
    <w:rsid w:val="003C74FF"/>
    <w:rsid w:val="003C7B04"/>
    <w:rsid w:val="003D0624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28B4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25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DF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51EE"/>
    <w:rsid w:val="00405288"/>
    <w:rsid w:val="00406910"/>
    <w:rsid w:val="00407AC0"/>
    <w:rsid w:val="00407C5B"/>
    <w:rsid w:val="00410B3B"/>
    <w:rsid w:val="004110BE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3A4"/>
    <w:rsid w:val="00443A84"/>
    <w:rsid w:val="00443FBF"/>
    <w:rsid w:val="0044434B"/>
    <w:rsid w:val="00444D9E"/>
    <w:rsid w:val="004452DF"/>
    <w:rsid w:val="00445529"/>
    <w:rsid w:val="004457DC"/>
    <w:rsid w:val="00445946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18B3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702B7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A71"/>
    <w:rsid w:val="00475D9E"/>
    <w:rsid w:val="00476175"/>
    <w:rsid w:val="00476F40"/>
    <w:rsid w:val="00477B8F"/>
    <w:rsid w:val="00477E3A"/>
    <w:rsid w:val="004804A4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507E"/>
    <w:rsid w:val="0048527F"/>
    <w:rsid w:val="00486D1E"/>
    <w:rsid w:val="00486EB3"/>
    <w:rsid w:val="0048764C"/>
    <w:rsid w:val="00487778"/>
    <w:rsid w:val="00487B82"/>
    <w:rsid w:val="0049098A"/>
    <w:rsid w:val="00490E07"/>
    <w:rsid w:val="00491CAF"/>
    <w:rsid w:val="00492A82"/>
    <w:rsid w:val="00492ADD"/>
    <w:rsid w:val="00492E5C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711"/>
    <w:rsid w:val="004A0AF4"/>
    <w:rsid w:val="004A0FC9"/>
    <w:rsid w:val="004A1B4F"/>
    <w:rsid w:val="004A2E54"/>
    <w:rsid w:val="004A2E87"/>
    <w:rsid w:val="004A3CE3"/>
    <w:rsid w:val="004A4003"/>
    <w:rsid w:val="004A488B"/>
    <w:rsid w:val="004A4C28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780"/>
    <w:rsid w:val="004C0BD8"/>
    <w:rsid w:val="004C0F0A"/>
    <w:rsid w:val="004C13C8"/>
    <w:rsid w:val="004C27E8"/>
    <w:rsid w:val="004C3072"/>
    <w:rsid w:val="004C3C2A"/>
    <w:rsid w:val="004C4079"/>
    <w:rsid w:val="004C4613"/>
    <w:rsid w:val="004C49AB"/>
    <w:rsid w:val="004C4D1E"/>
    <w:rsid w:val="004C4D4C"/>
    <w:rsid w:val="004C50EF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0FFA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313"/>
    <w:rsid w:val="004F6F9B"/>
    <w:rsid w:val="004F74F8"/>
    <w:rsid w:val="004F7AED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4F8"/>
    <w:rsid w:val="00503796"/>
    <w:rsid w:val="00503BF1"/>
    <w:rsid w:val="00504958"/>
    <w:rsid w:val="00504AA2"/>
    <w:rsid w:val="00505C47"/>
    <w:rsid w:val="00506325"/>
    <w:rsid w:val="005065EB"/>
    <w:rsid w:val="00506863"/>
    <w:rsid w:val="005072B6"/>
    <w:rsid w:val="00507416"/>
    <w:rsid w:val="00507500"/>
    <w:rsid w:val="0050752C"/>
    <w:rsid w:val="00507B1D"/>
    <w:rsid w:val="00507B1F"/>
    <w:rsid w:val="00507CDD"/>
    <w:rsid w:val="00507D3D"/>
    <w:rsid w:val="0051035D"/>
    <w:rsid w:val="005109A8"/>
    <w:rsid w:val="00511326"/>
    <w:rsid w:val="00511E52"/>
    <w:rsid w:val="00513528"/>
    <w:rsid w:val="00514286"/>
    <w:rsid w:val="00514563"/>
    <w:rsid w:val="005151F3"/>
    <w:rsid w:val="0051588E"/>
    <w:rsid w:val="00515D31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494C"/>
    <w:rsid w:val="00525108"/>
    <w:rsid w:val="00525C39"/>
    <w:rsid w:val="00525FA3"/>
    <w:rsid w:val="00526DD5"/>
    <w:rsid w:val="00527489"/>
    <w:rsid w:val="005275C5"/>
    <w:rsid w:val="00527BB3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C25"/>
    <w:rsid w:val="00534E39"/>
    <w:rsid w:val="0053566B"/>
    <w:rsid w:val="0053578E"/>
    <w:rsid w:val="00535A83"/>
    <w:rsid w:val="0053652C"/>
    <w:rsid w:val="00536B68"/>
    <w:rsid w:val="00537730"/>
    <w:rsid w:val="00537B5A"/>
    <w:rsid w:val="00540657"/>
    <w:rsid w:val="005409B7"/>
    <w:rsid w:val="00540A28"/>
    <w:rsid w:val="00540A64"/>
    <w:rsid w:val="00541D00"/>
    <w:rsid w:val="0054235E"/>
    <w:rsid w:val="005432F8"/>
    <w:rsid w:val="0054425D"/>
    <w:rsid w:val="005442D3"/>
    <w:rsid w:val="00544B61"/>
    <w:rsid w:val="00545255"/>
    <w:rsid w:val="00545582"/>
    <w:rsid w:val="0054661C"/>
    <w:rsid w:val="00546C0D"/>
    <w:rsid w:val="005470B7"/>
    <w:rsid w:val="00547951"/>
    <w:rsid w:val="00547A0F"/>
    <w:rsid w:val="00552F3F"/>
    <w:rsid w:val="005531EB"/>
    <w:rsid w:val="00553B4F"/>
    <w:rsid w:val="00553C7D"/>
    <w:rsid w:val="005541DF"/>
    <w:rsid w:val="0055459B"/>
    <w:rsid w:val="005546A4"/>
    <w:rsid w:val="00554995"/>
    <w:rsid w:val="00554DBC"/>
    <w:rsid w:val="00554EEF"/>
    <w:rsid w:val="005555B2"/>
    <w:rsid w:val="0055620A"/>
    <w:rsid w:val="005570C8"/>
    <w:rsid w:val="00557264"/>
    <w:rsid w:val="00557336"/>
    <w:rsid w:val="0056064F"/>
    <w:rsid w:val="0056120C"/>
    <w:rsid w:val="00562291"/>
    <w:rsid w:val="00562627"/>
    <w:rsid w:val="0056327A"/>
    <w:rsid w:val="00563B85"/>
    <w:rsid w:val="00564EDA"/>
    <w:rsid w:val="0056532B"/>
    <w:rsid w:val="00566302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42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950"/>
    <w:rsid w:val="00577A4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40D"/>
    <w:rsid w:val="0058766B"/>
    <w:rsid w:val="00587995"/>
    <w:rsid w:val="00587F10"/>
    <w:rsid w:val="005903B1"/>
    <w:rsid w:val="0059077F"/>
    <w:rsid w:val="00590B9C"/>
    <w:rsid w:val="00590E23"/>
    <w:rsid w:val="00591351"/>
    <w:rsid w:val="00592915"/>
    <w:rsid w:val="0059356C"/>
    <w:rsid w:val="00594B1C"/>
    <w:rsid w:val="00596243"/>
    <w:rsid w:val="005963B0"/>
    <w:rsid w:val="00596413"/>
    <w:rsid w:val="00596B6A"/>
    <w:rsid w:val="00597BAE"/>
    <w:rsid w:val="005A0830"/>
    <w:rsid w:val="005A0F06"/>
    <w:rsid w:val="005A16CF"/>
    <w:rsid w:val="005A1A3D"/>
    <w:rsid w:val="005A1AF8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5FED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31EA"/>
    <w:rsid w:val="005B34A6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5F7"/>
    <w:rsid w:val="005C0CBC"/>
    <w:rsid w:val="005C1444"/>
    <w:rsid w:val="005C1A6A"/>
    <w:rsid w:val="005C1FEA"/>
    <w:rsid w:val="005C3E6C"/>
    <w:rsid w:val="005C41EF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30C"/>
    <w:rsid w:val="005F5ADA"/>
    <w:rsid w:val="005F607F"/>
    <w:rsid w:val="005F65EB"/>
    <w:rsid w:val="005F695C"/>
    <w:rsid w:val="005F6D69"/>
    <w:rsid w:val="005F71B8"/>
    <w:rsid w:val="005F7C51"/>
    <w:rsid w:val="006007FC"/>
    <w:rsid w:val="00600A10"/>
    <w:rsid w:val="00600A89"/>
    <w:rsid w:val="00603545"/>
    <w:rsid w:val="00605285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5E8C"/>
    <w:rsid w:val="00616288"/>
    <w:rsid w:val="0061692A"/>
    <w:rsid w:val="00616976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0CD9"/>
    <w:rsid w:val="00631EB7"/>
    <w:rsid w:val="006327BA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6A4"/>
    <w:rsid w:val="0064382F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47BF0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C33"/>
    <w:rsid w:val="00670025"/>
    <w:rsid w:val="00670270"/>
    <w:rsid w:val="0067069C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4409"/>
    <w:rsid w:val="00675C9F"/>
    <w:rsid w:val="00676C8C"/>
    <w:rsid w:val="0067737F"/>
    <w:rsid w:val="0067760D"/>
    <w:rsid w:val="00680308"/>
    <w:rsid w:val="00680B47"/>
    <w:rsid w:val="00681017"/>
    <w:rsid w:val="006813E4"/>
    <w:rsid w:val="00681EDF"/>
    <w:rsid w:val="006822F1"/>
    <w:rsid w:val="00682511"/>
    <w:rsid w:val="0068276E"/>
    <w:rsid w:val="00682C15"/>
    <w:rsid w:val="00682DDF"/>
    <w:rsid w:val="0068333E"/>
    <w:rsid w:val="00683D76"/>
    <w:rsid w:val="0068408C"/>
    <w:rsid w:val="0068429C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A0E"/>
    <w:rsid w:val="006A3EB3"/>
    <w:rsid w:val="006A3F7F"/>
    <w:rsid w:val="006A4F60"/>
    <w:rsid w:val="006A4F83"/>
    <w:rsid w:val="006A5020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705"/>
    <w:rsid w:val="006B278D"/>
    <w:rsid w:val="006B37FE"/>
    <w:rsid w:val="006B51B7"/>
    <w:rsid w:val="006B5907"/>
    <w:rsid w:val="006B5AF2"/>
    <w:rsid w:val="006B5E21"/>
    <w:rsid w:val="006B68E2"/>
    <w:rsid w:val="006B74C4"/>
    <w:rsid w:val="006C0178"/>
    <w:rsid w:val="006C063A"/>
    <w:rsid w:val="006C0E03"/>
    <w:rsid w:val="006C1785"/>
    <w:rsid w:val="006C1E26"/>
    <w:rsid w:val="006C1FA8"/>
    <w:rsid w:val="006C2C97"/>
    <w:rsid w:val="006C3C41"/>
    <w:rsid w:val="006C3DDF"/>
    <w:rsid w:val="006C40C0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FEC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C5"/>
    <w:rsid w:val="00713999"/>
    <w:rsid w:val="00714DE0"/>
    <w:rsid w:val="00714EFA"/>
    <w:rsid w:val="00715C29"/>
    <w:rsid w:val="007164A7"/>
    <w:rsid w:val="00716DFF"/>
    <w:rsid w:val="0071714F"/>
    <w:rsid w:val="00717A23"/>
    <w:rsid w:val="00720F57"/>
    <w:rsid w:val="00720F8E"/>
    <w:rsid w:val="0072124D"/>
    <w:rsid w:val="00721A60"/>
    <w:rsid w:val="007220CF"/>
    <w:rsid w:val="007227F8"/>
    <w:rsid w:val="00722949"/>
    <w:rsid w:val="00722E91"/>
    <w:rsid w:val="007232DB"/>
    <w:rsid w:val="00723503"/>
    <w:rsid w:val="00723821"/>
    <w:rsid w:val="00723BA5"/>
    <w:rsid w:val="00723E73"/>
    <w:rsid w:val="00724942"/>
    <w:rsid w:val="00725216"/>
    <w:rsid w:val="007252E2"/>
    <w:rsid w:val="00725458"/>
    <w:rsid w:val="00725DBE"/>
    <w:rsid w:val="00725EA9"/>
    <w:rsid w:val="00727341"/>
    <w:rsid w:val="00727478"/>
    <w:rsid w:val="00727E1D"/>
    <w:rsid w:val="007301F7"/>
    <w:rsid w:val="007302B3"/>
    <w:rsid w:val="00730C52"/>
    <w:rsid w:val="007314CF"/>
    <w:rsid w:val="00731679"/>
    <w:rsid w:val="00732FDC"/>
    <w:rsid w:val="00733D48"/>
    <w:rsid w:val="00733FB0"/>
    <w:rsid w:val="00734AC1"/>
    <w:rsid w:val="00734C35"/>
    <w:rsid w:val="00734F1A"/>
    <w:rsid w:val="00736065"/>
    <w:rsid w:val="00736757"/>
    <w:rsid w:val="00736C8F"/>
    <w:rsid w:val="00736E60"/>
    <w:rsid w:val="00737D55"/>
    <w:rsid w:val="0074006F"/>
    <w:rsid w:val="00741655"/>
    <w:rsid w:val="007418B5"/>
    <w:rsid w:val="00741D75"/>
    <w:rsid w:val="007421CA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A8C"/>
    <w:rsid w:val="00757FC6"/>
    <w:rsid w:val="00760099"/>
    <w:rsid w:val="0076096A"/>
    <w:rsid w:val="00760E8D"/>
    <w:rsid w:val="00761752"/>
    <w:rsid w:val="0076196C"/>
    <w:rsid w:val="00761D6B"/>
    <w:rsid w:val="007620BA"/>
    <w:rsid w:val="007623F6"/>
    <w:rsid w:val="0076243A"/>
    <w:rsid w:val="00762551"/>
    <w:rsid w:val="00762E61"/>
    <w:rsid w:val="007652D3"/>
    <w:rsid w:val="00765915"/>
    <w:rsid w:val="00766B1A"/>
    <w:rsid w:val="00766DFE"/>
    <w:rsid w:val="00772027"/>
    <w:rsid w:val="007737DE"/>
    <w:rsid w:val="0077406C"/>
    <w:rsid w:val="00774D6D"/>
    <w:rsid w:val="0077584D"/>
    <w:rsid w:val="00777863"/>
    <w:rsid w:val="0077797F"/>
    <w:rsid w:val="00780152"/>
    <w:rsid w:val="00780455"/>
    <w:rsid w:val="007806F2"/>
    <w:rsid w:val="007821CF"/>
    <w:rsid w:val="00782272"/>
    <w:rsid w:val="00782735"/>
    <w:rsid w:val="00783B46"/>
    <w:rsid w:val="00783FBD"/>
    <w:rsid w:val="00784762"/>
    <w:rsid w:val="00784800"/>
    <w:rsid w:val="007850FC"/>
    <w:rsid w:val="00786810"/>
    <w:rsid w:val="00786A15"/>
    <w:rsid w:val="00786C6B"/>
    <w:rsid w:val="00786D1F"/>
    <w:rsid w:val="007875B2"/>
    <w:rsid w:val="00790D64"/>
    <w:rsid w:val="00790E78"/>
    <w:rsid w:val="00790F17"/>
    <w:rsid w:val="007914E4"/>
    <w:rsid w:val="007914F3"/>
    <w:rsid w:val="00791F2A"/>
    <w:rsid w:val="007926D8"/>
    <w:rsid w:val="00792720"/>
    <w:rsid w:val="007928C3"/>
    <w:rsid w:val="0079373D"/>
    <w:rsid w:val="007949D0"/>
    <w:rsid w:val="00794BC4"/>
    <w:rsid w:val="00794F1E"/>
    <w:rsid w:val="00795149"/>
    <w:rsid w:val="0079538C"/>
    <w:rsid w:val="00795C50"/>
    <w:rsid w:val="00795D37"/>
    <w:rsid w:val="007961B2"/>
    <w:rsid w:val="0079630D"/>
    <w:rsid w:val="007970BF"/>
    <w:rsid w:val="0079739F"/>
    <w:rsid w:val="0079748F"/>
    <w:rsid w:val="00797585"/>
    <w:rsid w:val="007A0931"/>
    <w:rsid w:val="007A098E"/>
    <w:rsid w:val="007A149D"/>
    <w:rsid w:val="007A2A29"/>
    <w:rsid w:val="007A2C40"/>
    <w:rsid w:val="007A3BBA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E07"/>
    <w:rsid w:val="007B3E38"/>
    <w:rsid w:val="007B4A97"/>
    <w:rsid w:val="007B5CB6"/>
    <w:rsid w:val="007B5DB4"/>
    <w:rsid w:val="007B602E"/>
    <w:rsid w:val="007B71DC"/>
    <w:rsid w:val="007C0363"/>
    <w:rsid w:val="007C0795"/>
    <w:rsid w:val="007C0E19"/>
    <w:rsid w:val="007C0F89"/>
    <w:rsid w:val="007C13AC"/>
    <w:rsid w:val="007C14AD"/>
    <w:rsid w:val="007C24D2"/>
    <w:rsid w:val="007C3117"/>
    <w:rsid w:val="007C4FD5"/>
    <w:rsid w:val="007C5507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3C15"/>
    <w:rsid w:val="007D3E20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FFC"/>
    <w:rsid w:val="007E015A"/>
    <w:rsid w:val="007E11C2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EC7"/>
    <w:rsid w:val="007F75A8"/>
    <w:rsid w:val="007F7628"/>
    <w:rsid w:val="007F7EA7"/>
    <w:rsid w:val="00800C2D"/>
    <w:rsid w:val="00800F41"/>
    <w:rsid w:val="00802FC5"/>
    <w:rsid w:val="00804071"/>
    <w:rsid w:val="008047D3"/>
    <w:rsid w:val="00804842"/>
    <w:rsid w:val="00805CBC"/>
    <w:rsid w:val="00805F78"/>
    <w:rsid w:val="0080645F"/>
    <w:rsid w:val="008077DC"/>
    <w:rsid w:val="00810175"/>
    <w:rsid w:val="0081078F"/>
    <w:rsid w:val="00811180"/>
    <w:rsid w:val="008117FD"/>
    <w:rsid w:val="00812782"/>
    <w:rsid w:val="008128AE"/>
    <w:rsid w:val="00812CA0"/>
    <w:rsid w:val="00812DF9"/>
    <w:rsid w:val="008138C1"/>
    <w:rsid w:val="00814009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702"/>
    <w:rsid w:val="00821C46"/>
    <w:rsid w:val="00822070"/>
    <w:rsid w:val="00822142"/>
    <w:rsid w:val="008228A3"/>
    <w:rsid w:val="00822EA3"/>
    <w:rsid w:val="00823BFD"/>
    <w:rsid w:val="00823CC5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5D1"/>
    <w:rsid w:val="008369E5"/>
    <w:rsid w:val="008377E3"/>
    <w:rsid w:val="008378E7"/>
    <w:rsid w:val="008379A8"/>
    <w:rsid w:val="0084038F"/>
    <w:rsid w:val="00840667"/>
    <w:rsid w:val="008408F2"/>
    <w:rsid w:val="00842853"/>
    <w:rsid w:val="00842C5E"/>
    <w:rsid w:val="00842E63"/>
    <w:rsid w:val="00843580"/>
    <w:rsid w:val="00844F79"/>
    <w:rsid w:val="00845397"/>
    <w:rsid w:val="00847140"/>
    <w:rsid w:val="00847C1E"/>
    <w:rsid w:val="00847F00"/>
    <w:rsid w:val="0085030E"/>
    <w:rsid w:val="00850365"/>
    <w:rsid w:val="00850566"/>
    <w:rsid w:val="00850A27"/>
    <w:rsid w:val="00851411"/>
    <w:rsid w:val="00852B3C"/>
    <w:rsid w:val="00852BFF"/>
    <w:rsid w:val="008532E6"/>
    <w:rsid w:val="00853F62"/>
    <w:rsid w:val="00853FF2"/>
    <w:rsid w:val="00853FF6"/>
    <w:rsid w:val="00854AF4"/>
    <w:rsid w:val="00855910"/>
    <w:rsid w:val="00856535"/>
    <w:rsid w:val="0085795D"/>
    <w:rsid w:val="00860C28"/>
    <w:rsid w:val="00861C93"/>
    <w:rsid w:val="00861E6F"/>
    <w:rsid w:val="008626AB"/>
    <w:rsid w:val="00862936"/>
    <w:rsid w:val="00862C99"/>
    <w:rsid w:val="00863AF3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71D6"/>
    <w:rsid w:val="00877270"/>
    <w:rsid w:val="0087769A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39BF"/>
    <w:rsid w:val="00893A90"/>
    <w:rsid w:val="008946A7"/>
    <w:rsid w:val="00895186"/>
    <w:rsid w:val="00895A28"/>
    <w:rsid w:val="00895F31"/>
    <w:rsid w:val="00896683"/>
    <w:rsid w:val="00896824"/>
    <w:rsid w:val="00897183"/>
    <w:rsid w:val="008A05BD"/>
    <w:rsid w:val="008A0E07"/>
    <w:rsid w:val="008A15B3"/>
    <w:rsid w:val="008A27FC"/>
    <w:rsid w:val="008A2992"/>
    <w:rsid w:val="008A3117"/>
    <w:rsid w:val="008A4CEA"/>
    <w:rsid w:val="008A5A86"/>
    <w:rsid w:val="008A5AFD"/>
    <w:rsid w:val="008A5F8E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7C"/>
    <w:rsid w:val="008B581F"/>
    <w:rsid w:val="008B6037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627"/>
    <w:rsid w:val="008C67D9"/>
    <w:rsid w:val="008C6D25"/>
    <w:rsid w:val="008C7096"/>
    <w:rsid w:val="008C737C"/>
    <w:rsid w:val="008C7A4B"/>
    <w:rsid w:val="008C7B02"/>
    <w:rsid w:val="008D058F"/>
    <w:rsid w:val="008D0C05"/>
    <w:rsid w:val="008D22C0"/>
    <w:rsid w:val="008D3371"/>
    <w:rsid w:val="008D3A50"/>
    <w:rsid w:val="008D45EB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7F9F"/>
    <w:rsid w:val="008F020B"/>
    <w:rsid w:val="008F039B"/>
    <w:rsid w:val="008F096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52F"/>
    <w:rsid w:val="00901820"/>
    <w:rsid w:val="0090349D"/>
    <w:rsid w:val="009040CD"/>
    <w:rsid w:val="00904589"/>
    <w:rsid w:val="00904B54"/>
    <w:rsid w:val="009057D2"/>
    <w:rsid w:val="00905A7F"/>
    <w:rsid w:val="00906247"/>
    <w:rsid w:val="0090631A"/>
    <w:rsid w:val="009064A2"/>
    <w:rsid w:val="0090667E"/>
    <w:rsid w:val="0090728F"/>
    <w:rsid w:val="00907796"/>
    <w:rsid w:val="009077F4"/>
    <w:rsid w:val="00910722"/>
    <w:rsid w:val="00910AA1"/>
    <w:rsid w:val="00910F8F"/>
    <w:rsid w:val="0091118D"/>
    <w:rsid w:val="0091261A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8D5"/>
    <w:rsid w:val="00927FEB"/>
    <w:rsid w:val="0093003D"/>
    <w:rsid w:val="009308F1"/>
    <w:rsid w:val="009309F9"/>
    <w:rsid w:val="009325D5"/>
    <w:rsid w:val="00932F92"/>
    <w:rsid w:val="00932F94"/>
    <w:rsid w:val="00933CDF"/>
    <w:rsid w:val="00934BB2"/>
    <w:rsid w:val="009360B7"/>
    <w:rsid w:val="00936D66"/>
    <w:rsid w:val="0094033A"/>
    <w:rsid w:val="0094091B"/>
    <w:rsid w:val="009409F4"/>
    <w:rsid w:val="00940EA4"/>
    <w:rsid w:val="00941581"/>
    <w:rsid w:val="00942EBE"/>
    <w:rsid w:val="0094300D"/>
    <w:rsid w:val="0094302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BA1"/>
    <w:rsid w:val="00947FF8"/>
    <w:rsid w:val="0095165A"/>
    <w:rsid w:val="00951711"/>
    <w:rsid w:val="00951CE8"/>
    <w:rsid w:val="0095228C"/>
    <w:rsid w:val="0095298D"/>
    <w:rsid w:val="00952D70"/>
    <w:rsid w:val="00953565"/>
    <w:rsid w:val="00953ADF"/>
    <w:rsid w:val="00954C90"/>
    <w:rsid w:val="00955A8E"/>
    <w:rsid w:val="009568B6"/>
    <w:rsid w:val="0095758E"/>
    <w:rsid w:val="00961347"/>
    <w:rsid w:val="0096233F"/>
    <w:rsid w:val="00962377"/>
    <w:rsid w:val="00962624"/>
    <w:rsid w:val="00962886"/>
    <w:rsid w:val="00964681"/>
    <w:rsid w:val="00964A7B"/>
    <w:rsid w:val="009654AC"/>
    <w:rsid w:val="00965AB2"/>
    <w:rsid w:val="00966C9B"/>
    <w:rsid w:val="00967B42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261A"/>
    <w:rsid w:val="0098358E"/>
    <w:rsid w:val="00983614"/>
    <w:rsid w:val="00983F7D"/>
    <w:rsid w:val="0098405A"/>
    <w:rsid w:val="0098426F"/>
    <w:rsid w:val="009847D5"/>
    <w:rsid w:val="00985AB0"/>
    <w:rsid w:val="00986770"/>
    <w:rsid w:val="00987358"/>
    <w:rsid w:val="009877D2"/>
    <w:rsid w:val="00987845"/>
    <w:rsid w:val="00987DBA"/>
    <w:rsid w:val="00990585"/>
    <w:rsid w:val="00990647"/>
    <w:rsid w:val="009914B3"/>
    <w:rsid w:val="00991A93"/>
    <w:rsid w:val="009921BC"/>
    <w:rsid w:val="0099254A"/>
    <w:rsid w:val="00993047"/>
    <w:rsid w:val="00993332"/>
    <w:rsid w:val="009936C5"/>
    <w:rsid w:val="009943D2"/>
    <w:rsid w:val="009948C1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2383"/>
    <w:rsid w:val="009B3B03"/>
    <w:rsid w:val="009B4356"/>
    <w:rsid w:val="009B4D98"/>
    <w:rsid w:val="009B5A3F"/>
    <w:rsid w:val="009B6B40"/>
    <w:rsid w:val="009B6FB9"/>
    <w:rsid w:val="009B7BFD"/>
    <w:rsid w:val="009C0566"/>
    <w:rsid w:val="009C15AB"/>
    <w:rsid w:val="009C2051"/>
    <w:rsid w:val="009C23A8"/>
    <w:rsid w:val="009C29FE"/>
    <w:rsid w:val="009C2AC9"/>
    <w:rsid w:val="009C2AFB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1509"/>
    <w:rsid w:val="009D21F3"/>
    <w:rsid w:val="009D22BF"/>
    <w:rsid w:val="009D26DD"/>
    <w:rsid w:val="009D3276"/>
    <w:rsid w:val="009D3563"/>
    <w:rsid w:val="009D444C"/>
    <w:rsid w:val="009D4525"/>
    <w:rsid w:val="009D473A"/>
    <w:rsid w:val="009D4B14"/>
    <w:rsid w:val="009D4D61"/>
    <w:rsid w:val="009D5985"/>
    <w:rsid w:val="009D7446"/>
    <w:rsid w:val="009D760A"/>
    <w:rsid w:val="009D778F"/>
    <w:rsid w:val="009D7BB5"/>
    <w:rsid w:val="009D7FC4"/>
    <w:rsid w:val="009E1353"/>
    <w:rsid w:val="009E1533"/>
    <w:rsid w:val="009E1B94"/>
    <w:rsid w:val="009E2715"/>
    <w:rsid w:val="009E2785"/>
    <w:rsid w:val="009E2D6B"/>
    <w:rsid w:val="009E3430"/>
    <w:rsid w:val="009E4242"/>
    <w:rsid w:val="009E477F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817"/>
    <w:rsid w:val="009F39CB"/>
    <w:rsid w:val="009F3F07"/>
    <w:rsid w:val="009F6066"/>
    <w:rsid w:val="009F6EB7"/>
    <w:rsid w:val="00A003E1"/>
    <w:rsid w:val="00A00EE5"/>
    <w:rsid w:val="00A02C59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12850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7B98"/>
    <w:rsid w:val="00A20076"/>
    <w:rsid w:val="00A219E7"/>
    <w:rsid w:val="00A2290B"/>
    <w:rsid w:val="00A229E4"/>
    <w:rsid w:val="00A240F0"/>
    <w:rsid w:val="00A2417A"/>
    <w:rsid w:val="00A243FB"/>
    <w:rsid w:val="00A246C2"/>
    <w:rsid w:val="00A24D7A"/>
    <w:rsid w:val="00A25CEA"/>
    <w:rsid w:val="00A25F74"/>
    <w:rsid w:val="00A26BC9"/>
    <w:rsid w:val="00A26D8D"/>
    <w:rsid w:val="00A26F9B"/>
    <w:rsid w:val="00A26FBC"/>
    <w:rsid w:val="00A27651"/>
    <w:rsid w:val="00A27692"/>
    <w:rsid w:val="00A303E9"/>
    <w:rsid w:val="00A30C0F"/>
    <w:rsid w:val="00A30FE0"/>
    <w:rsid w:val="00A31997"/>
    <w:rsid w:val="00A333A9"/>
    <w:rsid w:val="00A33C90"/>
    <w:rsid w:val="00A34336"/>
    <w:rsid w:val="00A3509F"/>
    <w:rsid w:val="00A3560F"/>
    <w:rsid w:val="00A35D4E"/>
    <w:rsid w:val="00A35DD1"/>
    <w:rsid w:val="00A368D2"/>
    <w:rsid w:val="00A36DC1"/>
    <w:rsid w:val="00A378A1"/>
    <w:rsid w:val="00A40884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C7E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234"/>
    <w:rsid w:val="00A5337D"/>
    <w:rsid w:val="00A5423B"/>
    <w:rsid w:val="00A55079"/>
    <w:rsid w:val="00A5564B"/>
    <w:rsid w:val="00A5584D"/>
    <w:rsid w:val="00A55B8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89A"/>
    <w:rsid w:val="00A63BB6"/>
    <w:rsid w:val="00A63C51"/>
    <w:rsid w:val="00A63DC8"/>
    <w:rsid w:val="00A66CBC"/>
    <w:rsid w:val="00A70990"/>
    <w:rsid w:val="00A709C4"/>
    <w:rsid w:val="00A70A47"/>
    <w:rsid w:val="00A71746"/>
    <w:rsid w:val="00A71D19"/>
    <w:rsid w:val="00A7209A"/>
    <w:rsid w:val="00A72651"/>
    <w:rsid w:val="00A759EB"/>
    <w:rsid w:val="00A75E56"/>
    <w:rsid w:val="00A76DA8"/>
    <w:rsid w:val="00A77F51"/>
    <w:rsid w:val="00A800B7"/>
    <w:rsid w:val="00A809AC"/>
    <w:rsid w:val="00A80E2F"/>
    <w:rsid w:val="00A81018"/>
    <w:rsid w:val="00A82095"/>
    <w:rsid w:val="00A82256"/>
    <w:rsid w:val="00A82313"/>
    <w:rsid w:val="00A82AF7"/>
    <w:rsid w:val="00A8392F"/>
    <w:rsid w:val="00A841CC"/>
    <w:rsid w:val="00A844CE"/>
    <w:rsid w:val="00A84FE2"/>
    <w:rsid w:val="00A85961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E21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27C2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089B"/>
    <w:rsid w:val="00AC162A"/>
    <w:rsid w:val="00AC1B7C"/>
    <w:rsid w:val="00AC23BF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820"/>
    <w:rsid w:val="00AD1A7B"/>
    <w:rsid w:val="00AD268D"/>
    <w:rsid w:val="00AD30FD"/>
    <w:rsid w:val="00AD31AC"/>
    <w:rsid w:val="00AD3749"/>
    <w:rsid w:val="00AD3F85"/>
    <w:rsid w:val="00AD51ED"/>
    <w:rsid w:val="00AD5484"/>
    <w:rsid w:val="00AD5ED0"/>
    <w:rsid w:val="00AD616D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7BCF"/>
    <w:rsid w:val="00AE7D6D"/>
    <w:rsid w:val="00AF1B15"/>
    <w:rsid w:val="00AF1C91"/>
    <w:rsid w:val="00AF1D18"/>
    <w:rsid w:val="00AF1E14"/>
    <w:rsid w:val="00AF244B"/>
    <w:rsid w:val="00AF2E0A"/>
    <w:rsid w:val="00AF457B"/>
    <w:rsid w:val="00AF476B"/>
    <w:rsid w:val="00AF64C9"/>
    <w:rsid w:val="00AF6676"/>
    <w:rsid w:val="00AF726F"/>
    <w:rsid w:val="00AF794B"/>
    <w:rsid w:val="00B0051A"/>
    <w:rsid w:val="00B006F6"/>
    <w:rsid w:val="00B022BF"/>
    <w:rsid w:val="00B0259E"/>
    <w:rsid w:val="00B02952"/>
    <w:rsid w:val="00B02D1D"/>
    <w:rsid w:val="00B03DB7"/>
    <w:rsid w:val="00B042A4"/>
    <w:rsid w:val="00B04957"/>
    <w:rsid w:val="00B04CB8"/>
    <w:rsid w:val="00B05435"/>
    <w:rsid w:val="00B054D7"/>
    <w:rsid w:val="00B05AAA"/>
    <w:rsid w:val="00B05C3B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2350"/>
    <w:rsid w:val="00B13574"/>
    <w:rsid w:val="00B13764"/>
    <w:rsid w:val="00B146AF"/>
    <w:rsid w:val="00B151F2"/>
    <w:rsid w:val="00B15372"/>
    <w:rsid w:val="00B155B9"/>
    <w:rsid w:val="00B1577D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284"/>
    <w:rsid w:val="00B24363"/>
    <w:rsid w:val="00B25EA7"/>
    <w:rsid w:val="00B2692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F28"/>
    <w:rsid w:val="00B5499F"/>
    <w:rsid w:val="00B54BCB"/>
    <w:rsid w:val="00B55420"/>
    <w:rsid w:val="00B56B13"/>
    <w:rsid w:val="00B56B64"/>
    <w:rsid w:val="00B5776D"/>
    <w:rsid w:val="00B5784E"/>
    <w:rsid w:val="00B608CE"/>
    <w:rsid w:val="00B60DD2"/>
    <w:rsid w:val="00B6166F"/>
    <w:rsid w:val="00B61CC8"/>
    <w:rsid w:val="00B62644"/>
    <w:rsid w:val="00B626F0"/>
    <w:rsid w:val="00B634AF"/>
    <w:rsid w:val="00B636A7"/>
    <w:rsid w:val="00B637F9"/>
    <w:rsid w:val="00B63974"/>
    <w:rsid w:val="00B63977"/>
    <w:rsid w:val="00B63F1C"/>
    <w:rsid w:val="00B641CB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926"/>
    <w:rsid w:val="00B72D95"/>
    <w:rsid w:val="00B7336E"/>
    <w:rsid w:val="00B73C63"/>
    <w:rsid w:val="00B7440C"/>
    <w:rsid w:val="00B7496C"/>
    <w:rsid w:val="00B74E3D"/>
    <w:rsid w:val="00B75203"/>
    <w:rsid w:val="00B753D1"/>
    <w:rsid w:val="00B7644E"/>
    <w:rsid w:val="00B765FB"/>
    <w:rsid w:val="00B76954"/>
    <w:rsid w:val="00B76ADE"/>
    <w:rsid w:val="00B77499"/>
    <w:rsid w:val="00B77A52"/>
    <w:rsid w:val="00B77BB8"/>
    <w:rsid w:val="00B77CBF"/>
    <w:rsid w:val="00B8086F"/>
    <w:rsid w:val="00B8202D"/>
    <w:rsid w:val="00B8242B"/>
    <w:rsid w:val="00B8279B"/>
    <w:rsid w:val="00B83455"/>
    <w:rsid w:val="00B834B6"/>
    <w:rsid w:val="00B83773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97988"/>
    <w:rsid w:val="00BA0358"/>
    <w:rsid w:val="00BA06B3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20F2"/>
    <w:rsid w:val="00BB2409"/>
    <w:rsid w:val="00BB259E"/>
    <w:rsid w:val="00BB323B"/>
    <w:rsid w:val="00BB5178"/>
    <w:rsid w:val="00BB5991"/>
    <w:rsid w:val="00BB6093"/>
    <w:rsid w:val="00BB67AE"/>
    <w:rsid w:val="00BB6BDB"/>
    <w:rsid w:val="00BB728B"/>
    <w:rsid w:val="00BB73F7"/>
    <w:rsid w:val="00BB75F8"/>
    <w:rsid w:val="00BB7702"/>
    <w:rsid w:val="00BB7718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4097"/>
    <w:rsid w:val="00BC465F"/>
    <w:rsid w:val="00BC4824"/>
    <w:rsid w:val="00BC5869"/>
    <w:rsid w:val="00BC62F7"/>
    <w:rsid w:val="00BC6B01"/>
    <w:rsid w:val="00BC757F"/>
    <w:rsid w:val="00BC7CCC"/>
    <w:rsid w:val="00BD003A"/>
    <w:rsid w:val="00BD06FC"/>
    <w:rsid w:val="00BD1113"/>
    <w:rsid w:val="00BD112C"/>
    <w:rsid w:val="00BD13FB"/>
    <w:rsid w:val="00BD1D45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38D"/>
    <w:rsid w:val="00BE5C1E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D18"/>
    <w:rsid w:val="00C00E70"/>
    <w:rsid w:val="00C01C72"/>
    <w:rsid w:val="00C0209E"/>
    <w:rsid w:val="00C02901"/>
    <w:rsid w:val="00C02BBB"/>
    <w:rsid w:val="00C03B8D"/>
    <w:rsid w:val="00C0428C"/>
    <w:rsid w:val="00C04532"/>
    <w:rsid w:val="00C04651"/>
    <w:rsid w:val="00C0491C"/>
    <w:rsid w:val="00C05C8B"/>
    <w:rsid w:val="00C05C9D"/>
    <w:rsid w:val="00C05D6A"/>
    <w:rsid w:val="00C06A51"/>
    <w:rsid w:val="00C06D1A"/>
    <w:rsid w:val="00C0776F"/>
    <w:rsid w:val="00C078F3"/>
    <w:rsid w:val="00C07F41"/>
    <w:rsid w:val="00C111D0"/>
    <w:rsid w:val="00C11262"/>
    <w:rsid w:val="00C119D0"/>
    <w:rsid w:val="00C11CDA"/>
    <w:rsid w:val="00C12A01"/>
    <w:rsid w:val="00C12AEB"/>
    <w:rsid w:val="00C12E0B"/>
    <w:rsid w:val="00C1356B"/>
    <w:rsid w:val="00C13B2C"/>
    <w:rsid w:val="00C14D33"/>
    <w:rsid w:val="00C151D0"/>
    <w:rsid w:val="00C16DF8"/>
    <w:rsid w:val="00C17C1B"/>
    <w:rsid w:val="00C202E9"/>
    <w:rsid w:val="00C20366"/>
    <w:rsid w:val="00C20FF4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73F2"/>
    <w:rsid w:val="00C3765D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7CB8"/>
    <w:rsid w:val="00C500F5"/>
    <w:rsid w:val="00C50BCF"/>
    <w:rsid w:val="00C50DAA"/>
    <w:rsid w:val="00C51499"/>
    <w:rsid w:val="00C51EF1"/>
    <w:rsid w:val="00C5217A"/>
    <w:rsid w:val="00C52CC2"/>
    <w:rsid w:val="00C537D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CDB"/>
    <w:rsid w:val="00C6016D"/>
    <w:rsid w:val="00C60A9B"/>
    <w:rsid w:val="00C60F8E"/>
    <w:rsid w:val="00C6108B"/>
    <w:rsid w:val="00C61730"/>
    <w:rsid w:val="00C61743"/>
    <w:rsid w:val="00C63A32"/>
    <w:rsid w:val="00C63EDE"/>
    <w:rsid w:val="00C643C1"/>
    <w:rsid w:val="00C65267"/>
    <w:rsid w:val="00C652FF"/>
    <w:rsid w:val="00C65BCC"/>
    <w:rsid w:val="00C66B2F"/>
    <w:rsid w:val="00C703BB"/>
    <w:rsid w:val="00C708FA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64E"/>
    <w:rsid w:val="00C77E3B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53F4"/>
    <w:rsid w:val="00C85BD4"/>
    <w:rsid w:val="00C85C0F"/>
    <w:rsid w:val="00C86EB9"/>
    <w:rsid w:val="00C87821"/>
    <w:rsid w:val="00C8795F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A2F"/>
    <w:rsid w:val="00C96AF0"/>
    <w:rsid w:val="00C975ED"/>
    <w:rsid w:val="00C97ADA"/>
    <w:rsid w:val="00CA0160"/>
    <w:rsid w:val="00CA1130"/>
    <w:rsid w:val="00CA1F8F"/>
    <w:rsid w:val="00CA2591"/>
    <w:rsid w:val="00CA2BBE"/>
    <w:rsid w:val="00CA2D11"/>
    <w:rsid w:val="00CA3517"/>
    <w:rsid w:val="00CA3E3E"/>
    <w:rsid w:val="00CA4F18"/>
    <w:rsid w:val="00CA5192"/>
    <w:rsid w:val="00CA53F4"/>
    <w:rsid w:val="00CA56C7"/>
    <w:rsid w:val="00CA5E25"/>
    <w:rsid w:val="00CA60FA"/>
    <w:rsid w:val="00CA6689"/>
    <w:rsid w:val="00CA66F7"/>
    <w:rsid w:val="00CA7055"/>
    <w:rsid w:val="00CA737B"/>
    <w:rsid w:val="00CB01AD"/>
    <w:rsid w:val="00CB0225"/>
    <w:rsid w:val="00CB02D2"/>
    <w:rsid w:val="00CB03D7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59EB"/>
    <w:rsid w:val="00CB6234"/>
    <w:rsid w:val="00CB62CB"/>
    <w:rsid w:val="00CB62F4"/>
    <w:rsid w:val="00CB6676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5097"/>
    <w:rsid w:val="00CC648A"/>
    <w:rsid w:val="00CC7335"/>
    <w:rsid w:val="00CC7506"/>
    <w:rsid w:val="00CC75E3"/>
    <w:rsid w:val="00CC76CE"/>
    <w:rsid w:val="00CC7AE3"/>
    <w:rsid w:val="00CD0ABD"/>
    <w:rsid w:val="00CD1686"/>
    <w:rsid w:val="00CD1D49"/>
    <w:rsid w:val="00CD259C"/>
    <w:rsid w:val="00CD2E0F"/>
    <w:rsid w:val="00CD3463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D0C"/>
    <w:rsid w:val="00CE7EE1"/>
    <w:rsid w:val="00CF1233"/>
    <w:rsid w:val="00CF16FB"/>
    <w:rsid w:val="00CF1A23"/>
    <w:rsid w:val="00CF1D59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3D0B"/>
    <w:rsid w:val="00D04391"/>
    <w:rsid w:val="00D04E12"/>
    <w:rsid w:val="00D056FC"/>
    <w:rsid w:val="00D05F32"/>
    <w:rsid w:val="00D06BCB"/>
    <w:rsid w:val="00D06F59"/>
    <w:rsid w:val="00D07ABE"/>
    <w:rsid w:val="00D07E01"/>
    <w:rsid w:val="00D102CB"/>
    <w:rsid w:val="00D10338"/>
    <w:rsid w:val="00D1058D"/>
    <w:rsid w:val="00D10EB9"/>
    <w:rsid w:val="00D10F21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A86"/>
    <w:rsid w:val="00D24E6F"/>
    <w:rsid w:val="00D25BF5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799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618"/>
    <w:rsid w:val="00D57397"/>
    <w:rsid w:val="00D574CA"/>
    <w:rsid w:val="00D574D3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326F"/>
    <w:rsid w:val="00D63FAA"/>
    <w:rsid w:val="00D645C0"/>
    <w:rsid w:val="00D6482F"/>
    <w:rsid w:val="00D65117"/>
    <w:rsid w:val="00D65385"/>
    <w:rsid w:val="00D65620"/>
    <w:rsid w:val="00D65D3F"/>
    <w:rsid w:val="00D65FF8"/>
    <w:rsid w:val="00D6710D"/>
    <w:rsid w:val="00D67520"/>
    <w:rsid w:val="00D71BF1"/>
    <w:rsid w:val="00D72728"/>
    <w:rsid w:val="00D72863"/>
    <w:rsid w:val="00D72906"/>
    <w:rsid w:val="00D72B8E"/>
    <w:rsid w:val="00D72BC8"/>
    <w:rsid w:val="00D72BCE"/>
    <w:rsid w:val="00D73E07"/>
    <w:rsid w:val="00D73FFD"/>
    <w:rsid w:val="00D740D5"/>
    <w:rsid w:val="00D74A52"/>
    <w:rsid w:val="00D74B65"/>
    <w:rsid w:val="00D74CAF"/>
    <w:rsid w:val="00D74DE9"/>
    <w:rsid w:val="00D75562"/>
    <w:rsid w:val="00D76C4F"/>
    <w:rsid w:val="00D7707D"/>
    <w:rsid w:val="00D77E65"/>
    <w:rsid w:val="00D814BB"/>
    <w:rsid w:val="00D81C13"/>
    <w:rsid w:val="00D8227C"/>
    <w:rsid w:val="00D826B4"/>
    <w:rsid w:val="00D8273F"/>
    <w:rsid w:val="00D82825"/>
    <w:rsid w:val="00D82BA7"/>
    <w:rsid w:val="00D8359F"/>
    <w:rsid w:val="00D84566"/>
    <w:rsid w:val="00D859B2"/>
    <w:rsid w:val="00D85DBB"/>
    <w:rsid w:val="00D85EDE"/>
    <w:rsid w:val="00D8756C"/>
    <w:rsid w:val="00D91C09"/>
    <w:rsid w:val="00D922D1"/>
    <w:rsid w:val="00D924CB"/>
    <w:rsid w:val="00D92951"/>
    <w:rsid w:val="00D935A0"/>
    <w:rsid w:val="00D946F1"/>
    <w:rsid w:val="00D9485C"/>
    <w:rsid w:val="00D94B05"/>
    <w:rsid w:val="00D9667F"/>
    <w:rsid w:val="00D96DB6"/>
    <w:rsid w:val="00D97D01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4BA"/>
    <w:rsid w:val="00DA7631"/>
    <w:rsid w:val="00DA7B4A"/>
    <w:rsid w:val="00DA7F0D"/>
    <w:rsid w:val="00DA7F3E"/>
    <w:rsid w:val="00DB02EC"/>
    <w:rsid w:val="00DB069F"/>
    <w:rsid w:val="00DB1A47"/>
    <w:rsid w:val="00DB1B6F"/>
    <w:rsid w:val="00DB222D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B0C"/>
    <w:rsid w:val="00DB6C35"/>
    <w:rsid w:val="00DB7419"/>
    <w:rsid w:val="00DB7D1B"/>
    <w:rsid w:val="00DC0167"/>
    <w:rsid w:val="00DC0374"/>
    <w:rsid w:val="00DC0CA2"/>
    <w:rsid w:val="00DC0CAD"/>
    <w:rsid w:val="00DC100B"/>
    <w:rsid w:val="00DC134E"/>
    <w:rsid w:val="00DC176F"/>
    <w:rsid w:val="00DC1C04"/>
    <w:rsid w:val="00DC2B1D"/>
    <w:rsid w:val="00DC2E3B"/>
    <w:rsid w:val="00DC402A"/>
    <w:rsid w:val="00DC40E8"/>
    <w:rsid w:val="00DC43EB"/>
    <w:rsid w:val="00DC52CC"/>
    <w:rsid w:val="00DC6DF6"/>
    <w:rsid w:val="00DC6F11"/>
    <w:rsid w:val="00DC77AA"/>
    <w:rsid w:val="00DD02AD"/>
    <w:rsid w:val="00DD1086"/>
    <w:rsid w:val="00DD136A"/>
    <w:rsid w:val="00DD157A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6C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F1148"/>
    <w:rsid w:val="00DF1267"/>
    <w:rsid w:val="00DF15D7"/>
    <w:rsid w:val="00DF16E4"/>
    <w:rsid w:val="00DF24F9"/>
    <w:rsid w:val="00DF3527"/>
    <w:rsid w:val="00DF365A"/>
    <w:rsid w:val="00DF3A7B"/>
    <w:rsid w:val="00DF3E12"/>
    <w:rsid w:val="00DF4E64"/>
    <w:rsid w:val="00DF64A5"/>
    <w:rsid w:val="00DF69A3"/>
    <w:rsid w:val="00DF69A9"/>
    <w:rsid w:val="00DF6A4F"/>
    <w:rsid w:val="00DF6CC2"/>
    <w:rsid w:val="00DF77E9"/>
    <w:rsid w:val="00DF7E16"/>
    <w:rsid w:val="00DF7FCB"/>
    <w:rsid w:val="00E001CE"/>
    <w:rsid w:val="00E006E4"/>
    <w:rsid w:val="00E00B22"/>
    <w:rsid w:val="00E00C63"/>
    <w:rsid w:val="00E00D77"/>
    <w:rsid w:val="00E02800"/>
    <w:rsid w:val="00E02AAD"/>
    <w:rsid w:val="00E02D4E"/>
    <w:rsid w:val="00E03253"/>
    <w:rsid w:val="00E0334A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C46"/>
    <w:rsid w:val="00E07E4A"/>
    <w:rsid w:val="00E11083"/>
    <w:rsid w:val="00E11932"/>
    <w:rsid w:val="00E11A12"/>
    <w:rsid w:val="00E11C34"/>
    <w:rsid w:val="00E13E4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44D"/>
    <w:rsid w:val="00E20739"/>
    <w:rsid w:val="00E20799"/>
    <w:rsid w:val="00E20DE5"/>
    <w:rsid w:val="00E2277F"/>
    <w:rsid w:val="00E245D5"/>
    <w:rsid w:val="00E24F80"/>
    <w:rsid w:val="00E261B0"/>
    <w:rsid w:val="00E2628B"/>
    <w:rsid w:val="00E26342"/>
    <w:rsid w:val="00E26CBE"/>
    <w:rsid w:val="00E274F8"/>
    <w:rsid w:val="00E31C35"/>
    <w:rsid w:val="00E32ADD"/>
    <w:rsid w:val="00E32FE9"/>
    <w:rsid w:val="00E332E8"/>
    <w:rsid w:val="00E33B8F"/>
    <w:rsid w:val="00E34595"/>
    <w:rsid w:val="00E34FD5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1A9"/>
    <w:rsid w:val="00E45780"/>
    <w:rsid w:val="00E45902"/>
    <w:rsid w:val="00E45CE7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44C1"/>
    <w:rsid w:val="00E549A5"/>
    <w:rsid w:val="00E54D26"/>
    <w:rsid w:val="00E5558F"/>
    <w:rsid w:val="00E55606"/>
    <w:rsid w:val="00E55C66"/>
    <w:rsid w:val="00E55DFC"/>
    <w:rsid w:val="00E56081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5203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9C"/>
    <w:rsid w:val="00E821C0"/>
    <w:rsid w:val="00E82575"/>
    <w:rsid w:val="00E827FE"/>
    <w:rsid w:val="00E829F7"/>
    <w:rsid w:val="00E83067"/>
    <w:rsid w:val="00E839F8"/>
    <w:rsid w:val="00E840E7"/>
    <w:rsid w:val="00E8430E"/>
    <w:rsid w:val="00E8436F"/>
    <w:rsid w:val="00E84A60"/>
    <w:rsid w:val="00E8541E"/>
    <w:rsid w:val="00E85591"/>
    <w:rsid w:val="00E85D28"/>
    <w:rsid w:val="00E85DD9"/>
    <w:rsid w:val="00E864B3"/>
    <w:rsid w:val="00E86A5A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AA"/>
    <w:rsid w:val="00EA0338"/>
    <w:rsid w:val="00EA0BB5"/>
    <w:rsid w:val="00EA1AD3"/>
    <w:rsid w:val="00EA2078"/>
    <w:rsid w:val="00EA2597"/>
    <w:rsid w:val="00EA28CB"/>
    <w:rsid w:val="00EA2CE4"/>
    <w:rsid w:val="00EA2F21"/>
    <w:rsid w:val="00EA312A"/>
    <w:rsid w:val="00EA48D0"/>
    <w:rsid w:val="00EA4D1D"/>
    <w:rsid w:val="00EA4EE5"/>
    <w:rsid w:val="00EA6194"/>
    <w:rsid w:val="00EA6A6E"/>
    <w:rsid w:val="00EA6B8B"/>
    <w:rsid w:val="00EA6DCB"/>
    <w:rsid w:val="00EA6FA9"/>
    <w:rsid w:val="00EA793B"/>
    <w:rsid w:val="00EA7F42"/>
    <w:rsid w:val="00EB0200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DFD"/>
    <w:rsid w:val="00EC0E93"/>
    <w:rsid w:val="00EC0F57"/>
    <w:rsid w:val="00EC20CD"/>
    <w:rsid w:val="00EC2F59"/>
    <w:rsid w:val="00EC31A9"/>
    <w:rsid w:val="00EC3792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08BA"/>
    <w:rsid w:val="00ED1634"/>
    <w:rsid w:val="00ED25B1"/>
    <w:rsid w:val="00ED3B66"/>
    <w:rsid w:val="00ED3E1B"/>
    <w:rsid w:val="00ED5F52"/>
    <w:rsid w:val="00ED5F72"/>
    <w:rsid w:val="00ED5FD6"/>
    <w:rsid w:val="00ED610A"/>
    <w:rsid w:val="00ED6892"/>
    <w:rsid w:val="00ED6FC5"/>
    <w:rsid w:val="00ED7C34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336"/>
    <w:rsid w:val="00EE55B2"/>
    <w:rsid w:val="00EE5633"/>
    <w:rsid w:val="00EE5D00"/>
    <w:rsid w:val="00EE6290"/>
    <w:rsid w:val="00EE6ECB"/>
    <w:rsid w:val="00EE7AD9"/>
    <w:rsid w:val="00EE7B52"/>
    <w:rsid w:val="00EE7C0D"/>
    <w:rsid w:val="00EE7DA9"/>
    <w:rsid w:val="00EF0BA0"/>
    <w:rsid w:val="00EF0FBD"/>
    <w:rsid w:val="00EF1223"/>
    <w:rsid w:val="00EF1962"/>
    <w:rsid w:val="00EF1B02"/>
    <w:rsid w:val="00EF1CD3"/>
    <w:rsid w:val="00EF214A"/>
    <w:rsid w:val="00EF3462"/>
    <w:rsid w:val="00EF34D3"/>
    <w:rsid w:val="00EF385B"/>
    <w:rsid w:val="00EF38CF"/>
    <w:rsid w:val="00EF3BA1"/>
    <w:rsid w:val="00EF3C16"/>
    <w:rsid w:val="00EF3C89"/>
    <w:rsid w:val="00EF465C"/>
    <w:rsid w:val="00EF49D0"/>
    <w:rsid w:val="00EF52C3"/>
    <w:rsid w:val="00EF59BF"/>
    <w:rsid w:val="00EF5CA0"/>
    <w:rsid w:val="00EF5DC1"/>
    <w:rsid w:val="00EF6B9E"/>
    <w:rsid w:val="00EF6EDC"/>
    <w:rsid w:val="00EF7E4E"/>
    <w:rsid w:val="00F00920"/>
    <w:rsid w:val="00F00DF4"/>
    <w:rsid w:val="00F015DB"/>
    <w:rsid w:val="00F029B6"/>
    <w:rsid w:val="00F02F18"/>
    <w:rsid w:val="00F03E10"/>
    <w:rsid w:val="00F040EE"/>
    <w:rsid w:val="00F044AB"/>
    <w:rsid w:val="00F04769"/>
    <w:rsid w:val="00F047A1"/>
    <w:rsid w:val="00F04926"/>
    <w:rsid w:val="00F04BAD"/>
    <w:rsid w:val="00F04FF6"/>
    <w:rsid w:val="00F0504C"/>
    <w:rsid w:val="00F059A8"/>
    <w:rsid w:val="00F05CA0"/>
    <w:rsid w:val="00F06195"/>
    <w:rsid w:val="00F06473"/>
    <w:rsid w:val="00F07A3F"/>
    <w:rsid w:val="00F100D0"/>
    <w:rsid w:val="00F1029A"/>
    <w:rsid w:val="00F109FC"/>
    <w:rsid w:val="00F10A55"/>
    <w:rsid w:val="00F10C44"/>
    <w:rsid w:val="00F1196B"/>
    <w:rsid w:val="00F11B6B"/>
    <w:rsid w:val="00F11F1F"/>
    <w:rsid w:val="00F13197"/>
    <w:rsid w:val="00F13BA7"/>
    <w:rsid w:val="00F13D95"/>
    <w:rsid w:val="00F13F44"/>
    <w:rsid w:val="00F15137"/>
    <w:rsid w:val="00F16057"/>
    <w:rsid w:val="00F16324"/>
    <w:rsid w:val="00F20513"/>
    <w:rsid w:val="00F20636"/>
    <w:rsid w:val="00F22178"/>
    <w:rsid w:val="00F233C0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1E2"/>
    <w:rsid w:val="00F42EFD"/>
    <w:rsid w:val="00F4383A"/>
    <w:rsid w:val="00F43963"/>
    <w:rsid w:val="00F44566"/>
    <w:rsid w:val="00F44755"/>
    <w:rsid w:val="00F44AAD"/>
    <w:rsid w:val="00F451CD"/>
    <w:rsid w:val="00F455E0"/>
    <w:rsid w:val="00F45A46"/>
    <w:rsid w:val="00F45E7C"/>
    <w:rsid w:val="00F45F6C"/>
    <w:rsid w:val="00F474E2"/>
    <w:rsid w:val="00F5090E"/>
    <w:rsid w:val="00F51732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C5"/>
    <w:rsid w:val="00F812F5"/>
    <w:rsid w:val="00F81D0E"/>
    <w:rsid w:val="00F82912"/>
    <w:rsid w:val="00F82958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0D0A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50E6"/>
    <w:rsid w:val="00FB5641"/>
    <w:rsid w:val="00FB5905"/>
    <w:rsid w:val="00FB67F8"/>
    <w:rsid w:val="00FB6B23"/>
    <w:rsid w:val="00FB6C2B"/>
    <w:rsid w:val="00FC00C6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771"/>
    <w:rsid w:val="00FD27F4"/>
    <w:rsid w:val="00FD2807"/>
    <w:rsid w:val="00FD372B"/>
    <w:rsid w:val="00FD44DF"/>
    <w:rsid w:val="00FD554D"/>
    <w:rsid w:val="00FD57F2"/>
    <w:rsid w:val="00FD5B24"/>
    <w:rsid w:val="00FD657B"/>
    <w:rsid w:val="00FD6CC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895"/>
    <w:rsid w:val="00FE5C16"/>
    <w:rsid w:val="00FE6739"/>
    <w:rsid w:val="00FE6F85"/>
    <w:rsid w:val="00FE70CA"/>
    <w:rsid w:val="00FF071F"/>
    <w:rsid w:val="00FF0D93"/>
    <w:rsid w:val="00FF0E84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09A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7712C22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Level6Header">
    <w:name w:val="IEEEStds Level 6 Header"/>
    <w:basedOn w:val="Normal"/>
    <w:next w:val="IEEEStdsParagraph"/>
    <w:rsid w:val="00E274F8"/>
    <w:pPr>
      <w:keepNext/>
      <w:keepLines/>
      <w:tabs>
        <w:tab w:val="num" w:pos="360"/>
      </w:tabs>
      <w:suppressAutoHyphens/>
      <w:spacing w:before="240" w:after="240"/>
      <w:outlineLvl w:val="5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E274F8"/>
    <w:pPr>
      <w:keepLines/>
      <w:numPr>
        <w:numId w:val="2"/>
      </w:numPr>
      <w:tabs>
        <w:tab w:val="num" w:pos="360"/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Level1frontmatter">
    <w:name w:val="IEEEStds Level 1 (front matter)"/>
    <w:basedOn w:val="IEEEStdsParagraph"/>
    <w:next w:val="IEEEStdsParagraph"/>
    <w:rsid w:val="000C763B"/>
    <w:pPr>
      <w:keepNext/>
      <w:keepLines/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0C763B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rsid w:val="000C763B"/>
    <w:pPr>
      <w:keepNext/>
      <w:keepLines/>
      <w:suppressAutoHyphens/>
      <w:spacing w:before="240" w:after="240"/>
      <w:outlineLvl w:val="2"/>
    </w:pPr>
    <w:rPr>
      <w:rFonts w:ascii="Arial" w:eastAsia="MS Mincho" w:hAnsi="Arial"/>
      <w:b/>
      <w:sz w:val="20"/>
      <w:lang w:val="en-US" w:eastAsia="ja-JP"/>
    </w:rPr>
  </w:style>
  <w:style w:type="character" w:customStyle="1" w:styleId="IEEEStdsLevel4HeaderChar">
    <w:name w:val="IEEEStds Level 4 Header Char"/>
    <w:rsid w:val="000C763B"/>
    <w:rPr>
      <w:rFonts w:ascii="Arial" w:hAnsi="Arial"/>
      <w:b/>
      <w:lang w:eastAsia="ja-JP"/>
    </w:rPr>
  </w:style>
  <w:style w:type="paragraph" w:customStyle="1" w:styleId="IEEEStdsIntroduction">
    <w:name w:val="IEEEStds Introduction"/>
    <w:basedOn w:val="IEEEStdsParagraph"/>
    <w:rsid w:val="000C763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0C763B"/>
    <w:rPr>
      <w:rFonts w:eastAsia="MS Mincho"/>
      <w:noProof/>
      <w:sz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5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21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00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3.vsd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oleObject" Target="embeddings/Microsoft_Visio_2003-2010_Drawing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FDC990-C40C-4AE1-A550-99C48F3706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42</Words>
  <Characters>6510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7637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37</cp:revision>
  <cp:lastPrinted>2010-05-04T03:47:00Z</cp:lastPrinted>
  <dcterms:created xsi:type="dcterms:W3CDTF">2020-10-09T02:48:00Z</dcterms:created>
  <dcterms:modified xsi:type="dcterms:W3CDTF">2020-10-29T15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